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801" w:type="dxa"/>
        <w:jc w:val="center"/>
        <w:tblLook w:val="04A0" w:firstRow="1" w:lastRow="0" w:firstColumn="1" w:lastColumn="0" w:noHBand="0" w:noVBand="1"/>
      </w:tblPr>
      <w:tblGrid>
        <w:gridCol w:w="1403"/>
        <w:gridCol w:w="8398"/>
      </w:tblGrid>
      <w:tr w:rsidR="00833D04" w:rsidRPr="005F67A0" w14:paraId="2BA75655" w14:textId="77777777" w:rsidTr="0084260A">
        <w:trPr>
          <w:trHeight w:val="851"/>
          <w:jc w:val="center"/>
        </w:trPr>
        <w:tc>
          <w:tcPr>
            <w:tcW w:w="1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081EA89C" w14:textId="77777777" w:rsidR="00833D04" w:rsidRPr="005F67A0" w:rsidRDefault="00833D04" w:rsidP="00366E4D">
            <w:pPr>
              <w:rPr>
                <w:rFonts w:eastAsia="微软雅黑" w:cs="Arial"/>
                <w:b/>
                <w:bCs/>
              </w:rPr>
            </w:pPr>
            <w:bookmarkStart w:id="0" w:name="_Toc355945205"/>
            <w:r w:rsidRPr="005F67A0">
              <w:rPr>
                <w:rFonts w:eastAsia="微软雅黑" w:cs="Arial"/>
                <w:b/>
                <w:bCs/>
              </w:rPr>
              <w:t>Title</w:t>
            </w:r>
            <w:r w:rsidRPr="005F67A0">
              <w:rPr>
                <w:rFonts w:eastAsia="微软雅黑" w:cs="Arial"/>
                <w:b/>
                <w:bCs/>
              </w:rPr>
              <w:t>：</w:t>
            </w:r>
          </w:p>
        </w:tc>
        <w:tc>
          <w:tcPr>
            <w:tcW w:w="8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7182E" w14:textId="2705DCAD" w:rsidR="00833D04" w:rsidRPr="00864D0E" w:rsidRDefault="006C1FE6" w:rsidP="00366E4D">
            <w:pPr>
              <w:jc w:val="center"/>
              <w:rPr>
                <w:rFonts w:ascii="微软雅黑" w:eastAsia="微软雅黑" w:hAnsi="微软雅黑" w:cs="Arial"/>
                <w:b/>
                <w:sz w:val="21"/>
                <w:szCs w:val="21"/>
              </w:rPr>
            </w:pPr>
            <w:r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>蓝牙耳机</w:t>
            </w:r>
            <w:r w:rsidR="00695E9B" w:rsidRPr="00864D0E">
              <w:rPr>
                <w:rFonts w:ascii="微软雅黑" w:eastAsia="微软雅黑" w:hAnsi="微软雅黑" w:cs="Arial" w:hint="eastAsia"/>
                <w:b/>
                <w:sz w:val="21"/>
                <w:szCs w:val="21"/>
              </w:rPr>
              <w:t xml:space="preserve"> MRD</w:t>
            </w:r>
          </w:p>
        </w:tc>
      </w:tr>
    </w:tbl>
    <w:p w14:paraId="4DA7C881" w14:textId="77777777" w:rsidR="00833D04" w:rsidRPr="005F67A0" w:rsidRDefault="00833D04" w:rsidP="001056AD">
      <w:pPr>
        <w:spacing w:line="360" w:lineRule="auto"/>
        <w:rPr>
          <w:rFonts w:eastAsia="微软雅黑" w:cs="Arial"/>
        </w:rPr>
      </w:pPr>
    </w:p>
    <w:tbl>
      <w:tblPr>
        <w:tblW w:w="981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2126"/>
        <w:gridCol w:w="4151"/>
      </w:tblGrid>
      <w:tr w:rsidR="00C056B1" w:rsidRPr="005F67A0" w14:paraId="10534108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52B51224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Versio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35E66999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ate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vAlign w:val="center"/>
            <w:hideMark/>
          </w:tcPr>
          <w:p w14:paraId="636DF509" w14:textId="77777777" w:rsidR="00C056B1" w:rsidRPr="005F67A0" w:rsidRDefault="00C056B1" w:rsidP="00274C61">
            <w:pPr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Document Owner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C0C0C0"/>
            <w:vAlign w:val="center"/>
            <w:hideMark/>
          </w:tcPr>
          <w:p w14:paraId="18E47B1A" w14:textId="77777777" w:rsidR="00C056B1" w:rsidRPr="005F67A0" w:rsidRDefault="00C056B1" w:rsidP="00274C61">
            <w:pPr>
              <w:jc w:val="center"/>
              <w:rPr>
                <w:rFonts w:eastAsia="微软雅黑" w:cs="Arial"/>
                <w:b/>
                <w:bCs/>
              </w:rPr>
            </w:pPr>
            <w:r w:rsidRPr="005F67A0">
              <w:rPr>
                <w:rFonts w:eastAsia="微软雅黑" w:cs="Arial"/>
                <w:b/>
                <w:bCs/>
              </w:rPr>
              <w:t>Changes</w:t>
            </w:r>
          </w:p>
        </w:tc>
      </w:tr>
      <w:tr w:rsidR="00C056B1" w:rsidRPr="0040717B" w14:paraId="2C54C2EB" w14:textId="77777777" w:rsidTr="0040717B">
        <w:trPr>
          <w:trHeight w:val="255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F2864D" w14:textId="0454683E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0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5308E" w14:textId="4A3683F0" w:rsidR="00C056B1" w:rsidRPr="0040717B" w:rsidRDefault="00192F78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7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4946D" w14:textId="7944ECD1" w:rsidR="00C056B1" w:rsidRPr="0040717B" w:rsidRDefault="00192F78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08BC016" w14:textId="352FD19D" w:rsidR="00C056B1" w:rsidRPr="0040717B" w:rsidRDefault="00A2414B" w:rsidP="00950F5B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初稿</w:t>
            </w:r>
          </w:p>
        </w:tc>
      </w:tr>
      <w:tr w:rsidR="00C056B1" w:rsidRPr="0040717B" w14:paraId="0311669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66A51" w14:textId="75CE597F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1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92245" w14:textId="66D1CC2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1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49AA5" w14:textId="77D6907A" w:rsidR="00C056B1" w:rsidRPr="0040717B" w:rsidRDefault="00D17BA0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07D70C1A" w14:textId="77777777" w:rsidR="00A2414B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耳机电量</w:t>
            </w:r>
          </w:p>
          <w:p w14:paraId="08F4BA7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自动连接</w:t>
            </w:r>
          </w:p>
          <w:p w14:paraId="6801E62C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增加在线电台</w:t>
            </w:r>
          </w:p>
          <w:p w14:paraId="6C06F2EA" w14:textId="77777777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去掉蓝牙耳机的操作界面</w:t>
            </w:r>
          </w:p>
          <w:p w14:paraId="12C0A1F1" w14:textId="7F6C83AF" w:rsidR="00D17BA0" w:rsidRPr="0040717B" w:rsidRDefault="00D17BA0" w:rsidP="000B6086">
            <w:pPr>
              <w:pStyle w:val="afa"/>
              <w:numPr>
                <w:ilvl w:val="0"/>
                <w:numId w:val="29"/>
              </w:numPr>
              <w:ind w:firstLineChars="0"/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LinkLost</w:t>
            </w: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30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min</w:t>
            </w:r>
          </w:p>
        </w:tc>
      </w:tr>
      <w:tr w:rsidR="00C056B1" w:rsidRPr="0040717B" w14:paraId="32E7920A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A09CC" w14:textId="1D263D03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2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5133F" w14:textId="6A56ECAE" w:rsidR="00C056B1" w:rsidRPr="0040717B" w:rsidRDefault="00A41113" w:rsidP="009368D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2020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2</w:t>
            </w:r>
            <w:r w:rsidRPr="0040717B">
              <w:rPr>
                <w:rFonts w:asciiTheme="minorEastAsia" w:eastAsiaTheme="minorEastAsia" w:hAnsiTheme="minorEastAsia" w:cs="Arial"/>
                <w:sz w:val="21"/>
                <w:szCs w:val="21"/>
              </w:rPr>
              <w:t>-</w:t>
            </w:r>
            <w:r w:rsidR="009368D1">
              <w:rPr>
                <w:rFonts w:asciiTheme="minorEastAsia" w:eastAsiaTheme="minorEastAsia" w:hAnsiTheme="minorEastAsia" w:cs="Arial"/>
                <w:sz w:val="21"/>
                <w:szCs w:val="21"/>
              </w:rPr>
              <w:t>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03CBE" w14:textId="2CDEF52A" w:rsidR="00C056B1" w:rsidRPr="0040717B" w:rsidRDefault="00A41113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2FA3A043" w14:textId="77777777" w:rsidR="00C056B1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 xml:space="preserve">1 </w:t>
            </w:r>
            <w:r w:rsidR="00A41113" w:rsidRPr="0040717B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增加适配车型</w:t>
            </w:r>
          </w:p>
          <w:p w14:paraId="502E25C2" w14:textId="77777777" w:rsidR="00D87B4C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2 增加允许被发现开关</w:t>
            </w:r>
          </w:p>
          <w:p w14:paraId="4CA6B7D7" w14:textId="54259886" w:rsidR="00D87B4C" w:rsidRPr="0040717B" w:rsidRDefault="00D87B4C" w:rsidP="0044023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3</w:t>
            </w:r>
            <w:r>
              <w:rPr>
                <w:rFonts w:asciiTheme="minorEastAsia" w:eastAsiaTheme="minorEastAsia" w:hAnsiTheme="minorEastAsia" w:cs="Arial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注明副屏蓝牙支持的协议</w:t>
            </w:r>
          </w:p>
        </w:tc>
      </w:tr>
      <w:tr w:rsidR="00C056B1" w:rsidRPr="005F67A0" w14:paraId="308481AD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DA68CA" w14:textId="540159B5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&lt;1.3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B5A31" w14:textId="01859473" w:rsidR="00C056B1" w:rsidRPr="00461C2E" w:rsidRDefault="00461C2E" w:rsidP="00C056B1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/>
                <w:sz w:val="21"/>
                <w:szCs w:val="21"/>
              </w:rPr>
              <w:t>2020-2-18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FD34E" w14:textId="103326EF" w:rsidR="00C056B1" w:rsidRPr="00461C2E" w:rsidRDefault="00461C2E" w:rsidP="00461C2E">
            <w:pPr>
              <w:jc w:val="both"/>
              <w:rPr>
                <w:rFonts w:asciiTheme="minorEastAsia" w:eastAsiaTheme="minorEastAsia" w:hAnsiTheme="minorEastAsia" w:cs="Arial"/>
                <w:sz w:val="21"/>
                <w:szCs w:val="21"/>
              </w:rPr>
            </w:pPr>
            <w:r w:rsidRPr="00461C2E">
              <w:rPr>
                <w:rFonts w:asciiTheme="minorEastAsia" w:eastAsiaTheme="minorEastAsia" w:hAnsiTheme="minorEastAsia" w:cs="Arial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5389DEF" w14:textId="6FD954AA" w:rsidR="00C056B1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6605D5" w:rsidRPr="00BA2E05">
              <w:rPr>
                <w:rFonts w:asciiTheme="minorEastAsia" w:eastAsiaTheme="minorEastAsia" w:hAnsiTheme="minorEastAsia" w:hint="eastAsia"/>
                <w:sz w:val="21"/>
                <w:szCs w:val="21"/>
              </w:rPr>
              <w:t>支持语音打开/关闭副驾蓝牙</w:t>
            </w:r>
          </w:p>
          <w:p w14:paraId="7BC43079" w14:textId="12E3C976" w:rsidR="00461C2E" w:rsidRPr="00461C2E" w:rsidRDefault="00827DAB" w:rsidP="000B6086">
            <w:pPr>
              <w:pStyle w:val="afa"/>
              <w:numPr>
                <w:ilvl w:val="0"/>
                <w:numId w:val="56"/>
              </w:numPr>
              <w:ind w:firstLineChars="0"/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功能增加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D</w:t>
            </w:r>
            <w:r w:rsidR="00461C2E" w:rsidRPr="006605D5">
              <w:rPr>
                <w:rFonts w:asciiTheme="minorEastAsia" w:eastAsiaTheme="minorEastAsia" w:hAnsiTheme="minorEastAsia"/>
                <w:sz w:val="21"/>
                <w:szCs w:val="21"/>
              </w:rPr>
              <w:t>LNA</w:t>
            </w:r>
            <w:r w:rsidR="00461C2E" w:rsidRPr="006605D5">
              <w:rPr>
                <w:rFonts w:asciiTheme="minorEastAsia" w:eastAsiaTheme="minorEastAsia" w:hAnsiTheme="minorEastAsia" w:hint="eastAsia"/>
                <w:sz w:val="21"/>
                <w:szCs w:val="21"/>
              </w:rPr>
              <w:t>只要连接了蓝牙耳机，界面在副屏，音频就跟随在蓝牙耳机播出</w:t>
            </w:r>
          </w:p>
        </w:tc>
      </w:tr>
      <w:tr w:rsidR="00C056B1" w:rsidRPr="00BC3161" w14:paraId="5D06F6D7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6F9D17" w14:textId="30BCCD7B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&lt;1.4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709BAF" w14:textId="718A4AA2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/>
                <w:sz w:val="21"/>
                <w:szCs w:val="21"/>
              </w:rPr>
              <w:t>2020-3-4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115C32" w14:textId="4C749556" w:rsidR="00C056B1" w:rsidRPr="00BC316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62661A7D" w14:textId="77777777" w:rsidR="00C056B1" w:rsidRDefault="00BC3161" w:rsidP="00BC3161">
            <w:pPr>
              <w:jc w:val="both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BC3161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去掉副屏蓝牙可被发现开关，</w:t>
            </w:r>
            <w:r w:rsidRPr="00BC3161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只支持搜索设备，不被其他设备搜索到</w:t>
            </w:r>
            <w:r w:rsidR="00292F0B">
              <w:rPr>
                <w:rFonts w:asciiTheme="minorEastAsia" w:eastAsiaTheme="minorEastAsia" w:hAnsiTheme="minorEastAsia" w:hint="eastAsia"/>
                <w:sz w:val="21"/>
                <w:szCs w:val="21"/>
              </w:rPr>
              <w:t>；</w:t>
            </w:r>
          </w:p>
          <w:p w14:paraId="3D64BF2D" w14:textId="70F53D0C" w:rsidR="00292F0B" w:rsidRPr="00BC3161" w:rsidRDefault="00292F0B" w:rsidP="00BC316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 xml:space="preserve">2 </w:t>
            </w:r>
            <w:r>
              <w:rPr>
                <w:rFonts w:asciiTheme="minorEastAsia" w:eastAsiaTheme="minorEastAsia" w:hAnsiTheme="minorEastAsia"/>
                <w:sz w:val="21"/>
                <w:szCs w:val="21"/>
              </w:rPr>
              <w:t xml:space="preserve"> </w:t>
            </w: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只能搜索到耳机设备</w:t>
            </w:r>
          </w:p>
        </w:tc>
      </w:tr>
      <w:tr w:rsidR="00C056B1" w:rsidRPr="007A67F4" w14:paraId="701A422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38799C" w14:textId="58A06E06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lt;1.5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377DB" w14:textId="5104EC53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/>
                <w:sz w:val="21"/>
                <w:szCs w:val="21"/>
              </w:rPr>
              <w:t>2020-3-12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9C55A" w14:textId="5ED2D7DC" w:rsidR="00C056B1" w:rsidRPr="007A67F4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14:paraId="13752A40" w14:textId="77777777" w:rsidR="00C056B1" w:rsidRDefault="007A67F4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1 如果蓝牙耳机不支持简单配对，需要输入pin码，</w:t>
            </w: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两种方式车机</w:t>
            </w:r>
            <w:r w:rsidRPr="007A67F4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都支持</w:t>
            </w:r>
            <w:r w:rsidR="00171B06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3.2.1</w:t>
            </w:r>
          </w:p>
          <w:p w14:paraId="4E21572D" w14:textId="4C71D385" w:rsidR="00355FE8" w:rsidRPr="007A67F4" w:rsidRDefault="00355FE8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355FE8">
              <w:rPr>
                <w:rFonts w:asciiTheme="minorEastAsia" w:eastAsiaTheme="minorEastAsia" w:hAnsiTheme="minorEastAsia" w:hint="eastAsia"/>
                <w:sz w:val="21"/>
                <w:szCs w:val="21"/>
              </w:rPr>
              <w:t>2 获取蓝牙耳机电量的方式和手机获取蓝牙耳机的方式一样</w:t>
            </w:r>
          </w:p>
        </w:tc>
      </w:tr>
      <w:tr w:rsidR="00C056B1" w:rsidRPr="007A67F4" w14:paraId="28F8E77B" w14:textId="77777777" w:rsidTr="0040717B">
        <w:trPr>
          <w:trHeight w:val="259"/>
          <w:jc w:val="center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9703F" w14:textId="7F042603" w:rsidR="00C056B1" w:rsidRPr="007A67F4" w:rsidRDefault="00442ACC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&lt;1.6&gt;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E223D6" w14:textId="75DEA2E1" w:rsidR="00C056B1" w:rsidRPr="007A67F4" w:rsidRDefault="00442ACC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2021-6-9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57E9E" w14:textId="02DE5375" w:rsidR="00C056B1" w:rsidRPr="007A67F4" w:rsidRDefault="00442ACC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王紫妍</w:t>
            </w:r>
          </w:p>
        </w:tc>
        <w:tc>
          <w:tcPr>
            <w:tcW w:w="41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14:paraId="51EDC059" w14:textId="69BBB8CE" w:rsidR="00C056B1" w:rsidRPr="007A67F4" w:rsidRDefault="00442ACC" w:rsidP="00C056B1">
            <w:pPr>
              <w:jc w:val="both"/>
              <w:rPr>
                <w:rFonts w:asciiTheme="minorEastAsia" w:eastAsiaTheme="minorEastAsia" w:hAnsiTheme="minorEastAsia" w:cs="宋体"/>
                <w:sz w:val="21"/>
                <w:szCs w:val="21"/>
              </w:rPr>
            </w:pPr>
            <w:r w:rsidRPr="00442ACC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蓝牙耳机能输出的源</w:t>
            </w:r>
            <w:r w:rsidRPr="00442ACC">
              <w:rPr>
                <w:rFonts w:asciiTheme="minorEastAsia" w:eastAsiaTheme="minorEastAsia" w:hAnsiTheme="minorEastAsia" w:cs="宋体" w:hint="eastAsia"/>
                <w:sz w:val="21"/>
                <w:szCs w:val="21"/>
              </w:rPr>
              <w:t>加上图库</w:t>
            </w:r>
          </w:p>
        </w:tc>
      </w:tr>
    </w:tbl>
    <w:sdt>
      <w:sdtPr>
        <w:rPr>
          <w:rFonts w:ascii="Arial" w:eastAsia="宋体" w:hAnsi="Arial" w:cs="Times New Roman"/>
          <w:b w:val="0"/>
          <w:bCs w:val="0"/>
          <w:color w:val="auto"/>
          <w:sz w:val="20"/>
          <w:szCs w:val="20"/>
          <w:lang w:val="zh-CN"/>
        </w:rPr>
        <w:id w:val="-122156425"/>
        <w:docPartObj>
          <w:docPartGallery w:val="Table of Contents"/>
          <w:docPartUnique/>
        </w:docPartObj>
      </w:sdtPr>
      <w:sdtEndPr/>
      <w:sdtContent>
        <w:p w14:paraId="77984D10" w14:textId="50BA8DEF" w:rsidR="00BA363D" w:rsidRDefault="00BA363D">
          <w:pPr>
            <w:pStyle w:val="TOC"/>
          </w:pPr>
          <w:r>
            <w:rPr>
              <w:lang w:val="zh-CN"/>
            </w:rPr>
            <w:t>目录</w:t>
          </w:r>
        </w:p>
        <w:p w14:paraId="407993A6" w14:textId="22C84FBA" w:rsidR="00F13EA0" w:rsidRPr="00F13EA0" w:rsidRDefault="00BA363D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r w:rsidRPr="00F13EA0">
            <w:rPr>
              <w:sz w:val="21"/>
              <w:szCs w:val="21"/>
            </w:rPr>
            <w:fldChar w:fldCharType="begin"/>
          </w:r>
          <w:r w:rsidRPr="00F13EA0">
            <w:rPr>
              <w:sz w:val="21"/>
              <w:szCs w:val="21"/>
            </w:rPr>
            <w:instrText xml:space="preserve"> TOC \o "1-3" \h \z \u </w:instrText>
          </w:r>
          <w:r w:rsidRPr="00F13EA0">
            <w:rPr>
              <w:sz w:val="21"/>
              <w:szCs w:val="21"/>
            </w:rPr>
            <w:fldChar w:fldCharType="separate"/>
          </w:r>
          <w:hyperlink w:anchor="_Toc32930832" w:history="1">
            <w:r w:rsidR="00F13EA0" w:rsidRPr="00F13EA0">
              <w:rPr>
                <w:rStyle w:val="afc"/>
                <w:sz w:val="21"/>
                <w:szCs w:val="21"/>
              </w:rPr>
              <w:t>1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介绍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2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2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322130F" w14:textId="54AC5FD8" w:rsidR="00F13EA0" w:rsidRPr="00F13EA0" w:rsidRDefault="002F645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3" w:history="1">
            <w:r w:rsidR="00F13EA0" w:rsidRPr="00F13EA0">
              <w:rPr>
                <w:rStyle w:val="afc"/>
                <w:sz w:val="21"/>
                <w:szCs w:val="21"/>
              </w:rPr>
              <w:t>2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需求内容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3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3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1D41F26E" w14:textId="407DAAE5" w:rsidR="00F13EA0" w:rsidRPr="00F13EA0" w:rsidRDefault="002F645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4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车型配置及差异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4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5FE207C" w14:textId="49DF22A8" w:rsidR="00F13EA0" w:rsidRPr="00F13EA0" w:rsidRDefault="002F645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5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5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3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0130E335" w14:textId="3741674A" w:rsidR="00F13EA0" w:rsidRPr="00F13EA0" w:rsidRDefault="002F645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6" w:history="1"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2.3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eastAsia="微软雅黑" w:cs="Arial"/>
                <w:noProof/>
                <w:sz w:val="21"/>
                <w:szCs w:val="21"/>
              </w:rPr>
              <w:t>交互示意图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6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4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4B891789" w14:textId="4564339F" w:rsidR="00F13EA0" w:rsidRPr="00F13EA0" w:rsidRDefault="002F645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37" w:history="1">
            <w:r w:rsidR="00F13EA0" w:rsidRPr="00F13EA0">
              <w:rPr>
                <w:rStyle w:val="afc"/>
                <w:sz w:val="21"/>
                <w:szCs w:val="21"/>
              </w:rPr>
              <w:t>3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Use Cases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37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5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6558ADD9" w14:textId="4D24CD81" w:rsidR="00F13EA0" w:rsidRPr="00F13EA0" w:rsidRDefault="002F645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8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1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通用功能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8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5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1612434A" w14:textId="1A17F6B0" w:rsidR="00F13EA0" w:rsidRPr="00F13EA0" w:rsidRDefault="002F6458">
          <w:pPr>
            <w:pStyle w:val="23"/>
            <w:tabs>
              <w:tab w:val="left" w:pos="800"/>
              <w:tab w:val="right" w:leader="dot" w:pos="9890"/>
            </w:tabs>
            <w:rPr>
              <w:rFonts w:eastAsiaTheme="minorEastAsia" w:cstheme="minorBidi"/>
              <w:smallCaps w:val="0"/>
              <w:noProof/>
              <w:kern w:val="2"/>
              <w:sz w:val="21"/>
              <w:szCs w:val="21"/>
            </w:rPr>
          </w:pPr>
          <w:hyperlink w:anchor="_Toc32930839" w:history="1">
            <w:r w:rsidR="00F13EA0" w:rsidRPr="00F13EA0">
              <w:rPr>
                <w:rStyle w:val="afc"/>
                <w:rFonts w:eastAsia="黑体" w:cs="Arial"/>
                <w:noProof/>
                <w:sz w:val="21"/>
                <w:szCs w:val="21"/>
              </w:rPr>
              <w:t>3.2</w:t>
            </w:r>
            <w:r w:rsidR="00F13EA0" w:rsidRPr="00F13EA0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rFonts w:ascii="黑体" w:eastAsia="黑体" w:hAnsi="黑体"/>
                <w:noProof/>
                <w:sz w:val="21"/>
                <w:szCs w:val="21"/>
              </w:rPr>
              <w:t>副屏蓝牙连接</w:t>
            </w:r>
            <w:r w:rsidR="00F13EA0" w:rsidRPr="00F13EA0">
              <w:rPr>
                <w:rStyle w:val="afc"/>
                <w:rFonts w:ascii="黑体" w:eastAsia="黑体" w:hAnsi="黑体" w:cs="微软雅黑"/>
                <w:noProof/>
                <w:sz w:val="21"/>
                <w:szCs w:val="21"/>
              </w:rPr>
              <w:t>与断开</w:t>
            </w:r>
            <w:r w:rsidR="00F13EA0" w:rsidRPr="00F13EA0">
              <w:rPr>
                <w:noProof/>
                <w:webHidden/>
                <w:sz w:val="21"/>
                <w:szCs w:val="21"/>
              </w:rPr>
              <w:tab/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noProof/>
                <w:webHidden/>
                <w:sz w:val="21"/>
                <w:szCs w:val="21"/>
              </w:rPr>
              <w:instrText xml:space="preserve"> PAGEREF _Toc32930839 \h </w:instrText>
            </w:r>
            <w:r w:rsidR="00F13EA0" w:rsidRPr="00F13EA0">
              <w:rPr>
                <w:noProof/>
                <w:webHidden/>
                <w:sz w:val="21"/>
                <w:szCs w:val="21"/>
              </w:rPr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noProof/>
                <w:webHidden/>
                <w:sz w:val="21"/>
                <w:szCs w:val="21"/>
              </w:rPr>
              <w:t>7</w:t>
            </w:r>
            <w:r w:rsidR="00F13EA0" w:rsidRPr="00F13EA0">
              <w:rPr>
                <w:noProof/>
                <w:webHidden/>
                <w:sz w:val="21"/>
                <w:szCs w:val="21"/>
              </w:rPr>
              <w:fldChar w:fldCharType="end"/>
            </w:r>
          </w:hyperlink>
        </w:p>
        <w:p w14:paraId="55AC1F1C" w14:textId="2536FE2F" w:rsidR="00F13EA0" w:rsidRPr="00F13EA0" w:rsidRDefault="002F6458">
          <w:pPr>
            <w:pStyle w:val="11"/>
            <w:rPr>
              <w:rFonts w:eastAsiaTheme="minorEastAsia" w:cstheme="minorBidi"/>
              <w:b w:val="0"/>
              <w:bCs w:val="0"/>
              <w:caps w:val="0"/>
              <w:kern w:val="2"/>
              <w:sz w:val="21"/>
              <w:szCs w:val="21"/>
            </w:rPr>
          </w:pPr>
          <w:hyperlink w:anchor="_Toc32930840" w:history="1">
            <w:r w:rsidR="00F13EA0" w:rsidRPr="00F13EA0">
              <w:rPr>
                <w:rStyle w:val="afc"/>
                <w:sz w:val="21"/>
                <w:szCs w:val="21"/>
              </w:rPr>
              <w:t>4</w:t>
            </w:r>
            <w:r w:rsidR="00F13EA0" w:rsidRPr="00F13EA0">
              <w:rPr>
                <w:rFonts w:eastAsiaTheme="minorEastAsia" w:cstheme="minorBidi"/>
                <w:b w:val="0"/>
                <w:bCs w:val="0"/>
                <w:caps w:val="0"/>
                <w:kern w:val="2"/>
                <w:sz w:val="21"/>
                <w:szCs w:val="21"/>
              </w:rPr>
              <w:tab/>
            </w:r>
            <w:r w:rsidR="00F13EA0" w:rsidRPr="00F13EA0">
              <w:rPr>
                <w:rStyle w:val="afc"/>
                <w:sz w:val="21"/>
                <w:szCs w:val="21"/>
              </w:rPr>
              <w:t>系统边界</w:t>
            </w:r>
            <w:r w:rsidR="00F13EA0" w:rsidRPr="00F13EA0">
              <w:rPr>
                <w:webHidden/>
                <w:sz w:val="21"/>
                <w:szCs w:val="21"/>
              </w:rPr>
              <w:tab/>
            </w:r>
            <w:r w:rsidR="00F13EA0" w:rsidRPr="00F13EA0">
              <w:rPr>
                <w:webHidden/>
                <w:sz w:val="21"/>
                <w:szCs w:val="21"/>
              </w:rPr>
              <w:fldChar w:fldCharType="begin"/>
            </w:r>
            <w:r w:rsidR="00F13EA0" w:rsidRPr="00F13EA0">
              <w:rPr>
                <w:webHidden/>
                <w:sz w:val="21"/>
                <w:szCs w:val="21"/>
              </w:rPr>
              <w:instrText xml:space="preserve"> PAGEREF _Toc32930840 \h </w:instrText>
            </w:r>
            <w:r w:rsidR="00F13EA0" w:rsidRPr="00F13EA0">
              <w:rPr>
                <w:webHidden/>
                <w:sz w:val="21"/>
                <w:szCs w:val="21"/>
              </w:rPr>
            </w:r>
            <w:r w:rsidR="00F13EA0" w:rsidRPr="00F13EA0">
              <w:rPr>
                <w:webHidden/>
                <w:sz w:val="21"/>
                <w:szCs w:val="21"/>
              </w:rPr>
              <w:fldChar w:fldCharType="separate"/>
            </w:r>
            <w:r w:rsidR="00F13EA0" w:rsidRPr="00F13EA0">
              <w:rPr>
                <w:webHidden/>
                <w:sz w:val="21"/>
                <w:szCs w:val="21"/>
              </w:rPr>
              <w:t>10</w:t>
            </w:r>
            <w:r w:rsidR="00F13EA0" w:rsidRPr="00F13EA0">
              <w:rPr>
                <w:webHidden/>
                <w:sz w:val="21"/>
                <w:szCs w:val="21"/>
              </w:rPr>
              <w:fldChar w:fldCharType="end"/>
            </w:r>
          </w:hyperlink>
        </w:p>
        <w:p w14:paraId="28D151AE" w14:textId="791F4A7D" w:rsidR="00BA363D" w:rsidRDefault="00BA363D">
          <w:r w:rsidRPr="00F13EA0">
            <w:rPr>
              <w:b/>
              <w:bCs/>
              <w:sz w:val="21"/>
              <w:szCs w:val="21"/>
              <w:lang w:val="zh-CN"/>
            </w:rPr>
            <w:lastRenderedPageBreak/>
            <w:fldChar w:fldCharType="end"/>
          </w:r>
        </w:p>
      </w:sdtContent>
    </w:sdt>
    <w:p w14:paraId="293B5DB0" w14:textId="0E21C06A" w:rsidR="00473533" w:rsidRPr="005F67A0" w:rsidRDefault="00473533" w:rsidP="00660C10">
      <w:pPr>
        <w:pStyle w:val="11"/>
      </w:pPr>
    </w:p>
    <w:p w14:paraId="6585F536" w14:textId="77777777" w:rsidR="001056AD" w:rsidRDefault="00950F5B" w:rsidP="001056AD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" w:name="_Toc25323954"/>
      <w:bookmarkStart w:id="2" w:name="_Toc32930832"/>
      <w:bookmarkEnd w:id="0"/>
      <w:r>
        <w:rPr>
          <w:rFonts w:eastAsia="微软雅黑" w:cs="Arial" w:hint="eastAsia"/>
          <w:lang w:eastAsia="zh-CN"/>
        </w:rPr>
        <w:lastRenderedPageBreak/>
        <w:t>需求介绍</w:t>
      </w:r>
      <w:bookmarkEnd w:id="1"/>
      <w:bookmarkEnd w:id="2"/>
    </w:p>
    <w:p w14:paraId="5F1D155F" w14:textId="5CCF40C5" w:rsidR="001B7656" w:rsidRPr="0040717B" w:rsidRDefault="001B7656" w:rsidP="001B765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本文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要</w:t>
      </w:r>
      <w:r w:rsidR="00864D0E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描述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</w:t>
      </w:r>
      <w:r w:rsidR="00256F7B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的功能</w:t>
      </w:r>
      <w:r w:rsidR="006C1FE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参考福特相关文档</w:t>
      </w:r>
      <w:r w:rsidR="0049491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1014DEB5" w14:textId="5DAD6F37" w:rsidR="00526589" w:rsidRPr="0040717B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Requirments_V0.2.docx</w:t>
      </w:r>
    </w:p>
    <w:p w14:paraId="61907874" w14:textId="589C6A5E" w:rsidR="00576BE1" w:rsidRDefault="00576BE1" w:rsidP="00576BE1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DualBtSystem-V1.1.pdf</w:t>
      </w:r>
    </w:p>
    <w:p w14:paraId="03A9743D" w14:textId="7C02839F" w:rsidR="00643D96" w:rsidRPr="0040717B" w:rsidRDefault="00643D96" w:rsidP="00643D96">
      <w:pPr>
        <w:pStyle w:val="a8"/>
        <w:numPr>
          <w:ilvl w:val="0"/>
          <w:numId w:val="3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/>
          <w:sz w:val="21"/>
          <w:szCs w:val="21"/>
          <w:lang w:eastAsia="zh-CN"/>
        </w:rPr>
        <w:t>BT Connectivity APIM SPSS v3.0 Feb 14, 2019.docx</w:t>
      </w:r>
    </w:p>
    <w:p w14:paraId="79C9C7E8" w14:textId="77777777" w:rsidR="001056AD" w:rsidRPr="005F67A0" w:rsidRDefault="00950F5B" w:rsidP="001056AD">
      <w:pPr>
        <w:pStyle w:val="1"/>
        <w:rPr>
          <w:rFonts w:eastAsia="微软雅黑" w:cs="Arial"/>
          <w:lang w:eastAsia="zh-CN"/>
        </w:rPr>
      </w:pPr>
      <w:bookmarkStart w:id="3" w:name="_Toc25323955"/>
      <w:bookmarkStart w:id="4" w:name="_Toc32930833"/>
      <w:r>
        <w:rPr>
          <w:rFonts w:eastAsia="微软雅黑" w:cs="Arial" w:hint="eastAsia"/>
          <w:lang w:eastAsia="zh-CN"/>
        </w:rPr>
        <w:lastRenderedPageBreak/>
        <w:t>需求内容</w:t>
      </w:r>
      <w:bookmarkEnd w:id="3"/>
      <w:bookmarkEnd w:id="4"/>
    </w:p>
    <w:p w14:paraId="2EEC804B" w14:textId="77777777" w:rsidR="00602C5D" w:rsidRDefault="00602C5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5" w:name="_Toc25323956"/>
      <w:bookmarkStart w:id="6" w:name="_Toc25334234"/>
      <w:bookmarkStart w:id="7" w:name="_Toc32930834"/>
      <w:r>
        <w:rPr>
          <w:rFonts w:eastAsia="微软雅黑" w:cs="Arial" w:hint="eastAsia"/>
          <w:lang w:eastAsia="zh-CN"/>
        </w:rPr>
        <w:t>车型配置及差异</w:t>
      </w:r>
      <w:bookmarkEnd w:id="5"/>
      <w:bookmarkEnd w:id="6"/>
      <w:bookmarkEnd w:id="7"/>
    </w:p>
    <w:tbl>
      <w:tblPr>
        <w:tblStyle w:val="af9"/>
        <w:tblW w:w="10202" w:type="dxa"/>
        <w:tblLayout w:type="fixed"/>
        <w:tblLook w:val="04A0" w:firstRow="1" w:lastRow="0" w:firstColumn="1" w:lastColumn="0" w:noHBand="0" w:noVBand="1"/>
      </w:tblPr>
      <w:tblGrid>
        <w:gridCol w:w="1668"/>
        <w:gridCol w:w="879"/>
        <w:gridCol w:w="992"/>
        <w:gridCol w:w="992"/>
        <w:gridCol w:w="993"/>
        <w:gridCol w:w="992"/>
        <w:gridCol w:w="1276"/>
        <w:gridCol w:w="1276"/>
        <w:gridCol w:w="1134"/>
      </w:tblGrid>
      <w:tr w:rsidR="004F2FD4" w:rsidRPr="00BC237B" w14:paraId="7E3947E6" w14:textId="5ABA097B" w:rsidTr="004F2FD4">
        <w:tc>
          <w:tcPr>
            <w:tcW w:w="1668" w:type="dxa"/>
            <w:shd w:val="clear" w:color="auto" w:fill="92D050"/>
          </w:tcPr>
          <w:p w14:paraId="42029669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</w:p>
        </w:tc>
        <w:tc>
          <w:tcPr>
            <w:tcW w:w="1871" w:type="dxa"/>
            <w:gridSpan w:val="2"/>
            <w:shd w:val="clear" w:color="auto" w:fill="92D050"/>
          </w:tcPr>
          <w:p w14:paraId="785119D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D542</w:t>
            </w:r>
          </w:p>
        </w:tc>
        <w:tc>
          <w:tcPr>
            <w:tcW w:w="992" w:type="dxa"/>
            <w:shd w:val="clear" w:color="auto" w:fill="92D050"/>
          </w:tcPr>
          <w:p w14:paraId="5A58B221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CX727</w:t>
            </w:r>
          </w:p>
        </w:tc>
        <w:tc>
          <w:tcPr>
            <w:tcW w:w="993" w:type="dxa"/>
            <w:shd w:val="clear" w:color="auto" w:fill="92D050"/>
          </w:tcPr>
          <w:p w14:paraId="17B68D35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725</w:t>
            </w:r>
          </w:p>
        </w:tc>
        <w:tc>
          <w:tcPr>
            <w:tcW w:w="992" w:type="dxa"/>
            <w:shd w:val="clear" w:color="auto" w:fill="92D050"/>
          </w:tcPr>
          <w:p w14:paraId="5153EF56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P702</w:t>
            </w:r>
          </w:p>
        </w:tc>
        <w:tc>
          <w:tcPr>
            <w:tcW w:w="1276" w:type="dxa"/>
            <w:shd w:val="clear" w:color="auto" w:fill="92D050"/>
          </w:tcPr>
          <w:p w14:paraId="1F4C4C8C" w14:textId="1E234635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CD764</w:t>
            </w:r>
          </w:p>
        </w:tc>
        <w:tc>
          <w:tcPr>
            <w:tcW w:w="1276" w:type="dxa"/>
            <w:shd w:val="clear" w:color="auto" w:fill="92D050"/>
          </w:tcPr>
          <w:p w14:paraId="1C11A237" w14:textId="41ACDAA2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554</w:t>
            </w:r>
          </w:p>
        </w:tc>
        <w:tc>
          <w:tcPr>
            <w:tcW w:w="1134" w:type="dxa"/>
            <w:shd w:val="clear" w:color="auto" w:fill="92D050"/>
          </w:tcPr>
          <w:p w14:paraId="6B88E80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U625ICA</w:t>
            </w:r>
          </w:p>
        </w:tc>
      </w:tr>
      <w:tr w:rsidR="004F2FD4" w:rsidRPr="00BC237B" w14:paraId="224578CF" w14:textId="68A17FCB" w:rsidTr="004F2FD4">
        <w:tc>
          <w:tcPr>
            <w:tcW w:w="1668" w:type="dxa"/>
            <w:shd w:val="clear" w:color="auto" w:fill="92D050"/>
          </w:tcPr>
          <w:p w14:paraId="76884527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>
              <w:rPr>
                <w:rFonts w:eastAsia="微软雅黑" w:hint="eastAsia"/>
                <w:color w:val="FFFFFF" w:themeColor="background1"/>
                <w:lang w:eastAsia="zh-CN"/>
              </w:rPr>
              <w:t>功能</w:t>
            </w:r>
          </w:p>
        </w:tc>
        <w:tc>
          <w:tcPr>
            <w:tcW w:w="879" w:type="dxa"/>
            <w:shd w:val="clear" w:color="auto" w:fill="92D050"/>
          </w:tcPr>
          <w:p w14:paraId="64D1DA15" w14:textId="77777777" w:rsidR="004F2FD4" w:rsidRPr="00BC237B" w:rsidRDefault="004F2FD4" w:rsidP="00DD2CE8">
            <w:pPr>
              <w:pStyle w:val="a8"/>
              <w:tabs>
                <w:tab w:val="left" w:pos="735"/>
              </w:tabs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Ambient/Trend</w:t>
            </w:r>
          </w:p>
        </w:tc>
        <w:tc>
          <w:tcPr>
            <w:tcW w:w="992" w:type="dxa"/>
            <w:shd w:val="clear" w:color="auto" w:fill="92D050"/>
          </w:tcPr>
          <w:p w14:paraId="61A84DA4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Titanium/ST Line</w:t>
            </w:r>
          </w:p>
        </w:tc>
        <w:tc>
          <w:tcPr>
            <w:tcW w:w="992" w:type="dxa"/>
            <w:shd w:val="clear" w:color="auto" w:fill="92D050"/>
          </w:tcPr>
          <w:p w14:paraId="10B769A4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Mid/High</w:t>
            </w:r>
          </w:p>
        </w:tc>
        <w:tc>
          <w:tcPr>
            <w:tcW w:w="993" w:type="dxa"/>
            <w:shd w:val="clear" w:color="auto" w:fill="92D050"/>
          </w:tcPr>
          <w:p w14:paraId="675C82FB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Bronco SUV</w:t>
            </w:r>
          </w:p>
        </w:tc>
        <w:tc>
          <w:tcPr>
            <w:tcW w:w="992" w:type="dxa"/>
            <w:shd w:val="clear" w:color="auto" w:fill="92D050"/>
          </w:tcPr>
          <w:p w14:paraId="6319BF2F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Ford Raptor F-150</w:t>
            </w:r>
          </w:p>
          <w:p w14:paraId="6DC84C68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Pickup truck</w:t>
            </w:r>
          </w:p>
        </w:tc>
        <w:tc>
          <w:tcPr>
            <w:tcW w:w="1276" w:type="dxa"/>
            <w:shd w:val="clear" w:color="auto" w:fill="92D050"/>
          </w:tcPr>
          <w:p w14:paraId="164F3BD1" w14:textId="77777777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</w:p>
        </w:tc>
        <w:tc>
          <w:tcPr>
            <w:tcW w:w="1276" w:type="dxa"/>
            <w:shd w:val="clear" w:color="auto" w:fill="92D050"/>
          </w:tcPr>
          <w:p w14:paraId="382825EC" w14:textId="4D216C94" w:rsidR="004F2FD4" w:rsidRPr="00C54C49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  <w:highlight w:val="lightGray"/>
                <w:lang w:eastAsia="zh-CN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incoln Navigator</w:t>
            </w:r>
          </w:p>
          <w:p w14:paraId="77439730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C54C49">
              <w:rPr>
                <w:rFonts w:eastAsia="微软雅黑"/>
                <w:color w:val="FFFFFF" w:themeColor="background1"/>
                <w:highlight w:val="lightGray"/>
                <w:lang w:eastAsia="zh-CN"/>
              </w:rPr>
              <w:t>Large SUV (3 row seat)</w:t>
            </w:r>
          </w:p>
        </w:tc>
        <w:tc>
          <w:tcPr>
            <w:tcW w:w="1134" w:type="dxa"/>
            <w:shd w:val="clear" w:color="auto" w:fill="92D050"/>
          </w:tcPr>
          <w:p w14:paraId="770BFF13" w14:textId="77777777" w:rsidR="004F2FD4" w:rsidRPr="00BC237B" w:rsidRDefault="004F2FD4" w:rsidP="00DD2CE8">
            <w:pPr>
              <w:pStyle w:val="a8"/>
              <w:jc w:val="center"/>
              <w:rPr>
                <w:rFonts w:eastAsia="微软雅黑"/>
                <w:color w:val="FFFFFF" w:themeColor="background1"/>
              </w:rPr>
            </w:pPr>
            <w:r w:rsidRPr="00BC237B">
              <w:rPr>
                <w:rFonts w:eastAsia="微软雅黑"/>
                <w:color w:val="FFFFFF" w:themeColor="background1"/>
                <w:lang w:eastAsia="zh-CN"/>
              </w:rPr>
              <w:t>Explorer</w:t>
            </w:r>
          </w:p>
        </w:tc>
      </w:tr>
      <w:tr w:rsidR="004F2FD4" w14:paraId="06BAB6BE" w14:textId="0D2120B2" w:rsidTr="004F2FD4">
        <w:tc>
          <w:tcPr>
            <w:tcW w:w="1668" w:type="dxa"/>
          </w:tcPr>
          <w:p w14:paraId="5E386F3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61099C1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35E761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884C9B6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693B057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184E52F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A040BF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FD2B829" w14:textId="78B6706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21EFC73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14D6FFD4" w14:textId="759B273A" w:rsidTr="004F2FD4">
        <w:tc>
          <w:tcPr>
            <w:tcW w:w="1668" w:type="dxa"/>
          </w:tcPr>
          <w:p w14:paraId="4401531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01DE734E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DFA1CC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0F2FB76D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349C77A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1A6740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52C93EB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19BE9CF2" w14:textId="584B109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097A66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20FFCFE6" w14:textId="266AF4B6" w:rsidTr="004F2FD4">
        <w:tc>
          <w:tcPr>
            <w:tcW w:w="1668" w:type="dxa"/>
          </w:tcPr>
          <w:p w14:paraId="1721360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702214A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667F961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47AE1CEA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7D98230F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085DF6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66E3D28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3AD91E82" w14:textId="0D789B20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367426C3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  <w:tr w:rsidR="004F2FD4" w14:paraId="46BBCF4B" w14:textId="18544D00" w:rsidTr="004F2FD4">
        <w:tc>
          <w:tcPr>
            <w:tcW w:w="1668" w:type="dxa"/>
          </w:tcPr>
          <w:p w14:paraId="10D761DB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879" w:type="dxa"/>
          </w:tcPr>
          <w:p w14:paraId="31D1C3F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57586194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4A44C18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3" w:type="dxa"/>
          </w:tcPr>
          <w:p w14:paraId="5E08330C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992" w:type="dxa"/>
          </w:tcPr>
          <w:p w14:paraId="7B9B36C9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7F7AF8D5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276" w:type="dxa"/>
          </w:tcPr>
          <w:p w14:paraId="0C91BEA6" w14:textId="4D10257D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  <w:tc>
          <w:tcPr>
            <w:tcW w:w="1134" w:type="dxa"/>
          </w:tcPr>
          <w:p w14:paraId="4E4BA312" w14:textId="77777777" w:rsidR="004F2FD4" w:rsidRDefault="004F2FD4" w:rsidP="00DD2CE8">
            <w:pPr>
              <w:pStyle w:val="a8"/>
              <w:jc w:val="center"/>
              <w:rPr>
                <w:rFonts w:eastAsia="微软雅黑"/>
                <w:lang w:eastAsia="zh-CN"/>
              </w:rPr>
            </w:pPr>
          </w:p>
        </w:tc>
      </w:tr>
    </w:tbl>
    <w:p w14:paraId="2E0C3D59" w14:textId="26D51976" w:rsidR="00602C5D" w:rsidRDefault="00BE3996" w:rsidP="00602C5D">
      <w:pPr>
        <w:pStyle w:val="a8"/>
        <w:rPr>
          <w:rFonts w:eastAsia="微软雅黑"/>
          <w:lang w:eastAsia="zh-CN"/>
        </w:rPr>
      </w:pPr>
      <w:r w:rsidRPr="004F2FD4">
        <w:rPr>
          <w:rFonts w:eastAsia="微软雅黑" w:hint="eastAsia"/>
          <w:highlight w:val="yellow"/>
          <w:lang w:eastAsia="zh-CN"/>
        </w:rPr>
        <w:t>蓝牙耳机只适配大屏车机</w:t>
      </w:r>
      <w:r w:rsidRPr="004F2FD4">
        <w:rPr>
          <w:rFonts w:eastAsia="微软雅黑" w:hint="eastAsia"/>
          <w:highlight w:val="yellow"/>
          <w:lang w:eastAsia="zh-CN"/>
        </w:rPr>
        <w:t>CD542</w:t>
      </w:r>
      <w:r w:rsidR="00A5249D">
        <w:rPr>
          <w:rFonts w:eastAsia="微软雅黑" w:hint="eastAsia"/>
          <w:highlight w:val="yellow"/>
          <w:lang w:eastAsia="zh-CN"/>
        </w:rPr>
        <w:t>，</w:t>
      </w:r>
      <w:r w:rsidRPr="004F2FD4">
        <w:rPr>
          <w:rFonts w:eastAsia="微软雅黑" w:hint="eastAsia"/>
          <w:highlight w:val="yellow"/>
          <w:lang w:eastAsia="zh-CN"/>
        </w:rPr>
        <w:t>U625ICA</w:t>
      </w:r>
    </w:p>
    <w:p w14:paraId="269A55A7" w14:textId="451A482E" w:rsidR="00602C5D" w:rsidRDefault="009D53B4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8" w:name="_Toc32930835"/>
      <w:r>
        <w:rPr>
          <w:rFonts w:eastAsia="微软雅黑" w:cs="Arial" w:hint="eastAsia"/>
          <w:lang w:eastAsia="zh-CN"/>
        </w:rPr>
        <w:t>功能</w:t>
      </w:r>
      <w:bookmarkEnd w:id="8"/>
    </w:p>
    <w:p w14:paraId="09D4A4BD" w14:textId="316318E9" w:rsidR="006C1FE6" w:rsidRPr="0040717B" w:rsidRDefault="00602C5D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在线音乐，随身听，USB音乐/视频部分百度负责，德赛负责</w:t>
      </w:r>
      <w:r w:rsidR="005A53F7">
        <w:rPr>
          <w:rFonts w:asciiTheme="minorEastAsia" w:eastAsiaTheme="minorEastAsia" w:hAnsiTheme="minorEastAsia" w:hint="eastAsia"/>
          <w:sz w:val="21"/>
          <w:szCs w:val="21"/>
          <w:lang w:eastAsia="zh-CN"/>
        </w:rPr>
        <w:t>DLNA</w:t>
      </w:r>
      <w:r w:rsidR="001D7F4A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1D7F4A">
        <w:rPr>
          <w:rFonts w:asciiTheme="minorEastAsia" w:eastAsiaTheme="minorEastAsia" w:hAnsiTheme="minorEastAsia" w:hint="eastAsia"/>
          <w:sz w:val="21"/>
          <w:szCs w:val="21"/>
          <w:lang w:eastAsia="zh-CN"/>
        </w:rPr>
        <w:t>图库</w:t>
      </w:r>
      <w:bookmarkStart w:id="9" w:name="_GoBack"/>
      <w:bookmarkEnd w:id="9"/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317667B5" w14:textId="470A2976" w:rsidR="00602C5D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主屏蓝牙：蓝牙模块工作在sink模式，支持连接手机设备和多媒体设备；</w:t>
      </w:r>
    </w:p>
    <w:p w14:paraId="6BE56DA1" w14:textId="301C3C72" w:rsidR="006C1FE6" w:rsidRPr="0040717B" w:rsidRDefault="006C1FE6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：蓝牙模块工作在source模式，支持连接蓝牙耳机，音响等设备，主要实现通过蓝牙耳机听音频和视频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DLNA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功能。</w:t>
      </w:r>
    </w:p>
    <w:p w14:paraId="4A30625C" w14:textId="42F5CBCC" w:rsidR="004510D4" w:rsidRPr="0040717B" w:rsidRDefault="00B05751" w:rsidP="006C1FE6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功能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</w:t>
      </w:r>
    </w:p>
    <w:p w14:paraId="267568A4" w14:textId="4DD86A76" w:rsidR="00602C5D" w:rsidRPr="0040717B" w:rsidRDefault="004510D4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1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在线音乐，本地音乐，在线视频，本地视频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播放</w:t>
      </w:r>
      <w:r w:rsidR="009D53B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时，副屏连接蓝牙耳机之后，音频直接从BT耳机输出。</w:t>
      </w:r>
    </w:p>
    <w:p w14:paraId="05150F3B" w14:textId="7528DBCA" w:rsidR="004510D4" w:rsidRPr="0040717B" w:rsidRDefault="00004653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2</w:t>
      </w:r>
      <w:r w:rsidR="004510D4" w:rsidRPr="0040717B">
        <w:rPr>
          <w:rFonts w:asciiTheme="minorEastAsia" w:eastAsiaTheme="minorEastAsia" w:hAnsiTheme="minorEastAsia"/>
          <w:sz w:val="21"/>
          <w:szCs w:val="21"/>
          <w:lang w:eastAsia="zh-CN"/>
        </w:rPr>
        <w:t>.</w:t>
      </w:r>
      <w:r w:rsidR="00A5249D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耳机端音频控制，如上下曲，播放暂停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8D04A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音量调节</w:t>
      </w:r>
      <w:r w:rsidR="004510D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42EBFB26" w14:textId="77777777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3. 支持自动连接</w:t>
      </w:r>
    </w:p>
    <w:p w14:paraId="777F63CC" w14:textId="04FC5C42" w:rsidR="00122BD0" w:rsidRPr="0040717B" w:rsidRDefault="00122BD0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4. 显示</w:t>
      </w:r>
      <w:r w:rsidR="00B72CA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电量</w:t>
      </w:r>
      <w:r w:rsidR="00D926A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需要statusbar里面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加上，</w:t>
      </w:r>
      <w:r w:rsidR="00277012" w:rsidRPr="00277012">
        <w:rPr>
          <w:rFonts w:asciiTheme="minorEastAsia" w:eastAsiaTheme="minorEastAsia" w:hAnsiTheme="minorEastAsia" w:hint="eastAsia"/>
          <w:color w:val="FF0000"/>
          <w:sz w:val="21"/>
          <w:szCs w:val="21"/>
          <w:lang w:eastAsia="zh-CN"/>
        </w:rPr>
        <w:t>获取蓝牙耳机电量的方式和手机获取蓝牙耳机的方式一样</w:t>
      </w:r>
      <w:r w:rsidR="00277012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161BC437" w14:textId="1720D3AB" w:rsidR="008B3458" w:rsidRPr="0040717B" w:rsidRDefault="008B3458" w:rsidP="00122BD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5. LinkLoss</w:t>
      </w:r>
      <w:r w:rsidRPr="0040717B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 30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min</w:t>
      </w:r>
    </w:p>
    <w:p w14:paraId="093087B1" w14:textId="027905B1" w:rsidR="006605D5" w:rsidRDefault="006605D5" w:rsidP="006605D5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6. D</w:t>
      </w:r>
      <w:r w:rsidRPr="006605D5">
        <w:rPr>
          <w:rFonts w:asciiTheme="minorEastAsia" w:eastAsiaTheme="minorEastAsia" w:hAnsiTheme="minorEastAsia"/>
          <w:sz w:val="21"/>
          <w:szCs w:val="21"/>
          <w:lang w:eastAsia="zh-CN"/>
        </w:rPr>
        <w:t>LNA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了蓝牙耳机，界面在副屏，音频就跟随在蓝牙耳机播出</w:t>
      </w:r>
    </w:p>
    <w:p w14:paraId="77DBFC16" w14:textId="6ACB4D19" w:rsidR="006B5F5D" w:rsidRPr="006605D5" w:rsidRDefault="006B5F5D" w:rsidP="006605D5">
      <w:pPr>
        <w:pStyle w:val="a8"/>
        <w:rPr>
          <w:rFonts w:asciiTheme="minorEastAsia" w:eastAsiaTheme="minorEastAsia" w:hAnsiTheme="minorEastAsia" w:hint="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7.</w:t>
      </w:r>
      <w:r w:rsidRPr="006B5F5D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图库视频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连接了蓝牙耳机，界面在副屏，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声音</w:t>
      </w:r>
      <w:r w:rsidRPr="006605D5">
        <w:rPr>
          <w:rFonts w:asciiTheme="minorEastAsia" w:eastAsiaTheme="minorEastAsia" w:hAnsiTheme="minorEastAsia" w:hint="eastAsia"/>
          <w:sz w:val="21"/>
          <w:szCs w:val="21"/>
          <w:lang w:eastAsia="zh-CN"/>
        </w:rPr>
        <w:t>就跟随在蓝牙耳机播出</w:t>
      </w:r>
    </w:p>
    <w:p w14:paraId="040A71C7" w14:textId="4CD24A60" w:rsidR="00BA2E05" w:rsidRPr="0040717B" w:rsidRDefault="006B5F5D" w:rsidP="00602C5D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/>
          <w:sz w:val="21"/>
          <w:szCs w:val="21"/>
          <w:lang w:eastAsia="zh-CN"/>
        </w:rPr>
        <w:t>8</w:t>
      </w:r>
      <w:r w:rsidR="00FB32BC">
        <w:rPr>
          <w:rFonts w:asciiTheme="minorEastAsia" w:eastAsiaTheme="minorEastAsia" w:hAnsiTheme="minorEastAsia"/>
          <w:sz w:val="21"/>
          <w:szCs w:val="21"/>
          <w:lang w:eastAsia="zh-CN"/>
        </w:rPr>
        <w:t xml:space="preserve">. 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语音：</w:t>
      </w:r>
      <w:r w:rsidR="00BA2E05" w:rsidRP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支持语音打开/关闭副驾蓝牙</w:t>
      </w:r>
      <w:r w:rsidR="00BA2E05"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</w:p>
    <w:p w14:paraId="013C25E9" w14:textId="14BE1E73" w:rsidR="00602C5D" w:rsidRDefault="00A5249D" w:rsidP="00602C5D">
      <w:pPr>
        <w:pStyle w:val="21"/>
        <w:keepLines w:val="0"/>
        <w:spacing w:before="240" w:after="60" w:line="240" w:lineRule="auto"/>
        <w:rPr>
          <w:rFonts w:eastAsia="微软雅黑" w:cs="Arial"/>
          <w:lang w:eastAsia="zh-CN"/>
        </w:rPr>
      </w:pPr>
      <w:bookmarkStart w:id="10" w:name="_Toc32930836"/>
      <w:r>
        <w:rPr>
          <w:rFonts w:eastAsia="微软雅黑" w:cs="Arial" w:hint="eastAsia"/>
          <w:lang w:eastAsia="zh-CN"/>
        </w:rPr>
        <w:lastRenderedPageBreak/>
        <w:t>交互示意图</w:t>
      </w:r>
      <w:bookmarkEnd w:id="10"/>
    </w:p>
    <w:p w14:paraId="237ACBEA" w14:textId="35620F16" w:rsidR="001D5B18" w:rsidRDefault="001D5B18" w:rsidP="00945C89">
      <w:pPr>
        <w:pStyle w:val="a8"/>
        <w:rPr>
          <w:rFonts w:eastAsiaTheme="minorEastAsia"/>
          <w:lang w:eastAsia="zh-CN"/>
        </w:rPr>
      </w:pPr>
    </w:p>
    <w:p w14:paraId="0DE9923E" w14:textId="2CBA2A6A" w:rsidR="00755E52" w:rsidRDefault="00234344" w:rsidP="00945C89">
      <w:pPr>
        <w:pStyle w:val="a8"/>
        <w:rPr>
          <w:lang w:eastAsia="zh-CN"/>
        </w:rPr>
      </w:pPr>
      <w:r>
        <w:object w:dxaOrig="13005" w:dyaOrig="5011" w14:anchorId="0FE6F6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9pt;height:191.35pt" o:ole="">
            <v:imagedata r:id="rId8" o:title=""/>
          </v:shape>
          <o:OLEObject Type="Embed" ProgID="Visio.Drawing.15" ShapeID="_x0000_i1025" DrawAspect="Content" ObjectID="_1684737057" r:id="rId9"/>
        </w:object>
      </w:r>
    </w:p>
    <w:p w14:paraId="70824A8E" w14:textId="2EA047BF" w:rsidR="004A47E2" w:rsidRPr="00A5249D" w:rsidRDefault="00A5249D" w:rsidP="00945C89">
      <w:pPr>
        <w:pStyle w:val="a8"/>
        <w:rPr>
          <w:rFonts w:eastAsiaTheme="minorEastAsia"/>
          <w:color w:val="FF0000"/>
          <w:lang w:eastAsia="zh-CN"/>
        </w:rPr>
      </w:pPr>
      <w:r>
        <w:rPr>
          <w:rFonts w:eastAsiaTheme="minorEastAsia" w:hint="eastAsia"/>
          <w:color w:val="FF0000"/>
          <w:lang w:eastAsia="zh-CN"/>
        </w:rPr>
        <w:t>交互图以</w:t>
      </w:r>
      <w:r w:rsidRPr="00A5249D">
        <w:rPr>
          <w:rFonts w:eastAsiaTheme="minorEastAsia" w:hint="eastAsia"/>
          <w:color w:val="FF0000"/>
          <w:lang w:eastAsia="zh-CN"/>
        </w:rPr>
        <w:t>UE</w:t>
      </w:r>
      <w:r w:rsidRPr="00A5249D">
        <w:rPr>
          <w:rFonts w:eastAsiaTheme="minorEastAsia" w:hint="eastAsia"/>
          <w:color w:val="FF0000"/>
          <w:lang w:eastAsia="zh-CN"/>
        </w:rPr>
        <w:t>最终的版本为准</w:t>
      </w:r>
    </w:p>
    <w:p w14:paraId="24040875" w14:textId="77777777" w:rsidR="00A5249D" w:rsidRDefault="00A5249D" w:rsidP="00945C89">
      <w:pPr>
        <w:pStyle w:val="a8"/>
        <w:rPr>
          <w:rFonts w:eastAsiaTheme="minorEastAsia"/>
          <w:lang w:eastAsia="zh-CN"/>
        </w:rPr>
      </w:pPr>
    </w:p>
    <w:p w14:paraId="7FC966BB" w14:textId="1DBCD391" w:rsidR="00755E52" w:rsidRPr="0040717B" w:rsidRDefault="00755E52" w:rsidP="00945C89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蓝牙耳机连接步骤：</w:t>
      </w:r>
    </w:p>
    <w:p w14:paraId="700D3585" w14:textId="15592900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打开蓝牙耳机；</w:t>
      </w:r>
    </w:p>
    <w:p w14:paraId="049CFB16" w14:textId="5CC27C49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进入副屏蓝牙设置界面；</w:t>
      </w:r>
    </w:p>
    <w:p w14:paraId="2C26D83C" w14:textId="499BBEC3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可用设备</w:t>
      </w:r>
      <w:r w:rsidR="00292F0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</w:t>
      </w:r>
      <w:r w:rsidR="00292F0B" w:rsidRPr="00292F0B">
        <w:rPr>
          <w:rFonts w:asciiTheme="minorEastAsia" w:eastAsiaTheme="minorEastAsia" w:hAnsiTheme="minorEastAsia" w:hint="eastAsia"/>
          <w:sz w:val="21"/>
          <w:szCs w:val="21"/>
          <w:highlight w:val="yellow"/>
          <w:lang w:eastAsia="zh-CN"/>
        </w:rPr>
        <w:t>只能搜索到耳机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0263A53C" w14:textId="13F2D8AC" w:rsidR="00755E52" w:rsidRPr="0040717B" w:rsidRDefault="00755E52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找到蓝牙耳机设备</w:t>
      </w:r>
      <w:r w:rsidR="00234344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选择要连接的设备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并配对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  <w:r w:rsidR="00906475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或者自动连接优先设备；</w:t>
      </w:r>
    </w:p>
    <w:p w14:paraId="431EFD9D" w14:textId="017875AC" w:rsidR="004A47E2" w:rsidRPr="0040717B" w:rsidRDefault="00234344" w:rsidP="000B6086">
      <w:pPr>
        <w:pStyle w:val="a8"/>
        <w:numPr>
          <w:ilvl w:val="0"/>
          <w:numId w:val="55"/>
        </w:numPr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耳机支持</w:t>
      </w:r>
      <w:r w:rsidR="004A47E2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调节音量</w:t>
      </w:r>
      <w:r w:rsidR="009E67DC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切换上下曲。</w:t>
      </w:r>
    </w:p>
    <w:p w14:paraId="70D90F0D" w14:textId="666EFF25" w:rsidR="00755E52" w:rsidRDefault="00755E52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797BD30C" w14:textId="2AEB0CDA" w:rsidR="00A05F40" w:rsidRPr="0040717B" w:rsidRDefault="00A05F40" w:rsidP="00A05F40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副屏蓝牙支持的协议包括A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VRCP,A2DP,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 xml:space="preserve"> L</w:t>
      </w:r>
      <w:r w:rsidRPr="00A05F40">
        <w:rPr>
          <w:rFonts w:asciiTheme="minorEastAsia" w:eastAsiaTheme="minorEastAsia" w:hAnsiTheme="minorEastAsia"/>
          <w:sz w:val="21"/>
          <w:szCs w:val="21"/>
          <w:lang w:eastAsia="zh-CN"/>
        </w:rPr>
        <w:t>DAC</w:t>
      </w:r>
      <w:r w:rsidRPr="00A05F40">
        <w:rPr>
          <w:rFonts w:asciiTheme="minorEastAsia" w:eastAsiaTheme="minorEastAsia" w:hAnsiTheme="minorEastAsia" w:hint="eastAsia"/>
          <w:sz w:val="21"/>
          <w:szCs w:val="21"/>
          <w:lang w:eastAsia="zh-CN"/>
        </w:rPr>
        <w:t>协议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只要蓝牙耳机支持的，副屏蓝牙都会显示出来支持。</w:t>
      </w:r>
    </w:p>
    <w:p w14:paraId="4B3F2547" w14:textId="2C52A474" w:rsidR="00A05F40" w:rsidRPr="00A05F40" w:rsidRDefault="00A05F4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5EE04258" w14:textId="0A6F8CAD" w:rsidR="00383757" w:rsidRDefault="003837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添加蓝牙设备</w:t>
      </w:r>
      <w:r w:rsidR="005F4E3A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：点击进行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搜索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并展示搜索到的所有设备（</w:t>
      </w:r>
      <w:r w:rsidR="003155EC" w:rsidRPr="000C266E">
        <w:rPr>
          <w:rFonts w:eastAsiaTheme="minorEastAsia" w:hint="eastAsia"/>
          <w:sz w:val="22"/>
          <w:lang w:eastAsia="zh-CN"/>
        </w:rPr>
        <w:t>主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和副屏</w:t>
      </w:r>
      <w:r w:rsidR="003155EC">
        <w:rPr>
          <w:rFonts w:eastAsiaTheme="minorEastAsia" w:hint="eastAsia"/>
          <w:sz w:val="22"/>
          <w:lang w:eastAsia="zh-CN"/>
        </w:rPr>
        <w:t>蓝牙</w:t>
      </w:r>
      <w:r w:rsidR="003155EC" w:rsidRPr="000C266E">
        <w:rPr>
          <w:rFonts w:eastAsiaTheme="minorEastAsia" w:hint="eastAsia"/>
          <w:sz w:val="22"/>
          <w:lang w:eastAsia="zh-CN"/>
        </w:rPr>
        <w:t>彼此不能搜索到</w:t>
      </w:r>
      <w:r w:rsidR="006633F6"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）</w:t>
      </w: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；</w:t>
      </w:r>
    </w:p>
    <w:p w14:paraId="74748889" w14:textId="1A60A5F1" w:rsidR="00475C72" w:rsidRPr="00643D96" w:rsidRDefault="00475C72" w:rsidP="00755E52">
      <w:pPr>
        <w:pStyle w:val="a8"/>
        <w:rPr>
          <w:rFonts w:asciiTheme="minorEastAsia" w:eastAsiaTheme="minorEastAsia" w:hAnsiTheme="minorEastAsia"/>
          <w:strike/>
          <w:sz w:val="21"/>
          <w:szCs w:val="21"/>
          <w:lang w:eastAsia="zh-CN"/>
        </w:rPr>
      </w:pPr>
      <w:r w:rsidRPr="00643D96">
        <w:rPr>
          <w:rFonts w:asciiTheme="minorEastAsia" w:eastAsiaTheme="minorEastAsia" w:hAnsiTheme="minorEastAsia" w:hint="eastAsia"/>
          <w:strike/>
          <w:sz w:val="21"/>
          <w:szCs w:val="21"/>
          <w:lang w:eastAsia="zh-CN"/>
        </w:rPr>
        <w:t>允许被其他设备发现：打开开关，车机蓝牙能被其他设备发现，倒计时180s结束后，车机不能被发现。</w:t>
      </w:r>
    </w:p>
    <w:p w14:paraId="49429235" w14:textId="60814C9C" w:rsidR="00C11457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已配对列表：点击设备名称进行连接，点击设置图标进入蓝牙设备控制页面，已连接的设备有提示信息；</w:t>
      </w:r>
    </w:p>
    <w:p w14:paraId="545C2994" w14:textId="2248643E" w:rsidR="008F6EDE" w:rsidRPr="0040717B" w:rsidRDefault="00C11457" w:rsidP="008F6EDE">
      <w:pPr>
        <w:rPr>
          <w:rFonts w:asciiTheme="minorEastAsia" w:eastAsiaTheme="minorEastAsia" w:hAnsiTheme="minorEastAsia"/>
          <w:sz w:val="21"/>
          <w:szCs w:val="21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</w:rPr>
        <w:t>断开连接：</w:t>
      </w:r>
      <w:r w:rsidR="008F6EDE" w:rsidRPr="0040717B">
        <w:rPr>
          <w:rFonts w:asciiTheme="minorEastAsia" w:eastAsiaTheme="minorEastAsia" w:hAnsiTheme="minorEastAsia" w:hint="eastAsia"/>
          <w:sz w:val="21"/>
          <w:szCs w:val="21"/>
        </w:rPr>
        <w:t>副屏蓝牙断开与此设备相关的连接，更新蓝牙连接状态和配对列表</w:t>
      </w:r>
      <w:r w:rsidRPr="0040717B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14:paraId="69862C01" w14:textId="7C339BDD" w:rsidR="008F6EDE" w:rsidRPr="0040717B" w:rsidRDefault="00C11457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40717B">
        <w:rPr>
          <w:rFonts w:asciiTheme="minorEastAsia" w:eastAsiaTheme="minorEastAsia" w:hAnsiTheme="minorEastAsia" w:hint="eastAsia"/>
          <w:sz w:val="21"/>
          <w:szCs w:val="21"/>
          <w:lang w:eastAsia="zh-CN"/>
        </w:rPr>
        <w:t>删除设备：副屏蓝牙断开与此设备相关的连接，IVI系统删除所有信息，更新蓝牙连接状态和配对列表；</w:t>
      </w:r>
    </w:p>
    <w:p w14:paraId="62EF5DD4" w14:textId="13EF6F80" w:rsidR="00122BD0" w:rsidRPr="0040717B" w:rsidRDefault="00122BD0" w:rsidP="00755E52">
      <w:pPr>
        <w:pStyle w:val="a8"/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14:paraId="63939E5E" w14:textId="52A91FE5" w:rsidR="00042011" w:rsidRDefault="00042011" w:rsidP="00042011">
      <w:pPr>
        <w:pStyle w:val="1"/>
      </w:pPr>
      <w:bookmarkStart w:id="11" w:name="_Toc517446099"/>
      <w:bookmarkStart w:id="12" w:name="_Toc32930837"/>
      <w:r w:rsidRPr="00042011">
        <w:lastRenderedPageBreak/>
        <w:t>Use Cases</w:t>
      </w:r>
      <w:bookmarkEnd w:id="11"/>
      <w:bookmarkEnd w:id="12"/>
    </w:p>
    <w:p w14:paraId="6786C6BD" w14:textId="381246D4" w:rsidR="00042011" w:rsidRPr="0040717B" w:rsidRDefault="00D42EF1" w:rsidP="00042011">
      <w:pPr>
        <w:pStyle w:val="21"/>
        <w:rPr>
          <w:rFonts w:ascii="黑体" w:eastAsia="黑体" w:hAnsi="黑体"/>
        </w:rPr>
      </w:pPr>
      <w:bookmarkStart w:id="13" w:name="_Toc32930838"/>
      <w:r w:rsidRPr="0040717B">
        <w:rPr>
          <w:rFonts w:ascii="黑体" w:eastAsia="黑体" w:hAnsi="黑体" w:hint="eastAsia"/>
          <w:lang w:eastAsia="zh-CN"/>
        </w:rPr>
        <w:t>副屏</w:t>
      </w:r>
      <w:r w:rsidR="00042011" w:rsidRPr="0040717B">
        <w:rPr>
          <w:rFonts w:ascii="黑体" w:eastAsia="黑体" w:hAnsi="黑体" w:hint="eastAsia"/>
        </w:rPr>
        <w:t>蓝牙</w:t>
      </w:r>
      <w:r w:rsidR="00042011" w:rsidRPr="0040717B">
        <w:rPr>
          <w:rFonts w:ascii="黑体" w:eastAsia="黑体" w:hAnsi="黑体" w:cs="微软雅黑" w:hint="eastAsia"/>
        </w:rPr>
        <w:t>通用功能</w:t>
      </w:r>
      <w:bookmarkEnd w:id="13"/>
    </w:p>
    <w:p w14:paraId="2517B2ED" w14:textId="77777777" w:rsidR="008F6EDE" w:rsidRDefault="008F6EDE" w:rsidP="008F6EDE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8F6EDE" w:rsidRPr="0040717B" w14:paraId="6608A93D" w14:textId="77777777" w:rsidTr="00236371">
        <w:tc>
          <w:tcPr>
            <w:tcW w:w="1705" w:type="dxa"/>
            <w:shd w:val="clear" w:color="auto" w:fill="C6D9F1" w:themeFill="text2" w:themeFillTint="33"/>
          </w:tcPr>
          <w:p w14:paraId="1937F6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305F159" w14:textId="77777777" w:rsidR="008F6EDE" w:rsidRPr="0040717B" w:rsidRDefault="008F6EDE" w:rsidP="007A67F4">
            <w:pPr>
              <w:pStyle w:val="31"/>
            </w:pPr>
          </w:p>
        </w:tc>
      </w:tr>
      <w:tr w:rsidR="008F6EDE" w:rsidRPr="0040717B" w14:paraId="361BF799" w14:textId="77777777" w:rsidTr="00236371">
        <w:tc>
          <w:tcPr>
            <w:tcW w:w="1705" w:type="dxa"/>
            <w:shd w:val="clear" w:color="auto" w:fill="C6D9F1" w:themeFill="text2" w:themeFillTint="33"/>
          </w:tcPr>
          <w:p w14:paraId="7551750E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1048981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的设备能够获取到副屏蓝牙的名称</w:t>
            </w:r>
          </w:p>
        </w:tc>
      </w:tr>
      <w:tr w:rsidR="008F6EDE" w:rsidRPr="0040717B" w14:paraId="095259C9" w14:textId="77777777" w:rsidTr="00236371">
        <w:tc>
          <w:tcPr>
            <w:tcW w:w="1705" w:type="dxa"/>
            <w:shd w:val="clear" w:color="auto" w:fill="C6D9F1" w:themeFill="text2" w:themeFillTint="33"/>
          </w:tcPr>
          <w:p w14:paraId="69F68B56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24C4B85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F9E8A9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155F6FD7" w14:textId="77777777" w:rsidR="008F6EDE" w:rsidRPr="0040717B" w:rsidRDefault="008F6EDE" w:rsidP="000B6086">
            <w:pPr>
              <w:pStyle w:val="afa"/>
              <w:numPr>
                <w:ilvl w:val="0"/>
                <w:numId w:val="3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打开</w:t>
            </w:r>
          </w:p>
        </w:tc>
      </w:tr>
      <w:tr w:rsidR="008F6EDE" w:rsidRPr="0040717B" w14:paraId="4ED8BC4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374B1CD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579ED72C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3B1961E" w14:textId="77777777" w:rsidR="008F6EDE" w:rsidRPr="0040717B" w:rsidRDefault="008F6EDE" w:rsidP="00236371">
            <w:pPr>
              <w:rPr>
                <w:sz w:val="21"/>
                <w:szCs w:val="21"/>
              </w:rPr>
            </w:pPr>
          </w:p>
        </w:tc>
      </w:tr>
      <w:tr w:rsidR="008F6EDE" w:rsidRPr="0040717B" w14:paraId="15B97DB8" w14:textId="77777777" w:rsidTr="00236371">
        <w:tc>
          <w:tcPr>
            <w:tcW w:w="1705" w:type="dxa"/>
            <w:shd w:val="clear" w:color="auto" w:fill="C6D9F1" w:themeFill="text2" w:themeFillTint="33"/>
          </w:tcPr>
          <w:p w14:paraId="6BBC2FFB" w14:textId="77777777" w:rsidR="008F6EDE" w:rsidRPr="0040717B" w:rsidRDefault="008F6EDE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D89ACDE" w14:textId="77777777" w:rsidR="008F6EDE" w:rsidRPr="0040717B" w:rsidRDefault="008F6EDE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蓝牙设备能够获取到副屏蓝牙的名称</w:t>
            </w:r>
          </w:p>
        </w:tc>
      </w:tr>
    </w:tbl>
    <w:p w14:paraId="0818B0BF" w14:textId="77777777" w:rsidR="008F6EDE" w:rsidRPr="0040717B" w:rsidRDefault="008F6EDE" w:rsidP="008F6EDE">
      <w:pPr>
        <w:rPr>
          <w:sz w:val="21"/>
          <w:szCs w:val="21"/>
        </w:rPr>
      </w:pPr>
    </w:p>
    <w:p w14:paraId="33222C8B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B9115E3" w14:textId="77777777" w:rsidTr="00CC0B2F">
        <w:tc>
          <w:tcPr>
            <w:tcW w:w="1705" w:type="dxa"/>
            <w:shd w:val="clear" w:color="auto" w:fill="C6D9F1" w:themeFill="text2" w:themeFillTint="33"/>
          </w:tcPr>
          <w:p w14:paraId="2A486E31" w14:textId="1D27E591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7B811D6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34AD749" w14:textId="77777777" w:rsidTr="00CC0B2F">
        <w:tc>
          <w:tcPr>
            <w:tcW w:w="1705" w:type="dxa"/>
            <w:shd w:val="clear" w:color="auto" w:fill="C6D9F1" w:themeFill="text2" w:themeFillTint="33"/>
          </w:tcPr>
          <w:p w14:paraId="780162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2AF6CC" w14:textId="387381AC" w:rsidR="00042011" w:rsidRPr="0040717B" w:rsidRDefault="00DB76D4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</w:t>
            </w:r>
            <w:r w:rsidR="00042011" w:rsidRPr="0040717B">
              <w:rPr>
                <w:rFonts w:hint="eastAsia"/>
                <w:sz w:val="21"/>
                <w:szCs w:val="21"/>
              </w:rPr>
              <w:t>扫描周围蓝牙设备</w:t>
            </w:r>
          </w:p>
        </w:tc>
      </w:tr>
      <w:tr w:rsidR="00042011" w:rsidRPr="0040717B" w14:paraId="535C9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7931E9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E82435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6C1C984" w14:textId="77777777" w:rsidR="00042011" w:rsidRPr="0040717B" w:rsidRDefault="00042011" w:rsidP="000B6086">
            <w:pPr>
              <w:pStyle w:val="afa"/>
              <w:numPr>
                <w:ilvl w:val="0"/>
                <w:numId w:val="3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</w:tc>
      </w:tr>
      <w:tr w:rsidR="00042011" w:rsidRPr="0040717B" w14:paraId="45F1D92B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1724E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2F1CA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F6BCF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通过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扫描周围设备</w:t>
            </w:r>
          </w:p>
        </w:tc>
      </w:tr>
      <w:tr w:rsidR="00042011" w:rsidRPr="0040717B" w14:paraId="5109CCBE" w14:textId="77777777" w:rsidTr="00CC0B2F">
        <w:tc>
          <w:tcPr>
            <w:tcW w:w="1705" w:type="dxa"/>
            <w:shd w:val="clear" w:color="auto" w:fill="C6D9F1" w:themeFill="text2" w:themeFillTint="33"/>
          </w:tcPr>
          <w:p w14:paraId="6A25251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0D5886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需要搜索距离内的所有设备，并在</w:t>
            </w:r>
            <w:r w:rsidRPr="0040717B">
              <w:rPr>
                <w:rFonts w:hint="eastAsia"/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副屏</w:t>
            </w:r>
            <w:r w:rsidRPr="0040717B">
              <w:rPr>
                <w:rFonts w:hint="eastAsia"/>
                <w:sz w:val="21"/>
                <w:szCs w:val="21"/>
              </w:rPr>
              <w:t>HMI</w:t>
            </w:r>
            <w:r w:rsidRPr="0040717B">
              <w:rPr>
                <w:rFonts w:hint="eastAsia"/>
                <w:sz w:val="21"/>
                <w:szCs w:val="21"/>
              </w:rPr>
              <w:t>上显示出来，搜索时间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。注：副屏蓝牙搜索不到主屏蓝牙</w:t>
            </w:r>
          </w:p>
        </w:tc>
      </w:tr>
    </w:tbl>
    <w:p w14:paraId="00007A7B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827AB2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D6771E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489DE72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0D72D2F9" w14:textId="77777777" w:rsidTr="00CC0B2F">
        <w:tc>
          <w:tcPr>
            <w:tcW w:w="1705" w:type="dxa"/>
            <w:shd w:val="clear" w:color="auto" w:fill="C6D9F1" w:themeFill="text2" w:themeFillTint="33"/>
          </w:tcPr>
          <w:p w14:paraId="54DD0A9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EEC61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停止扫描设备</w:t>
            </w:r>
          </w:p>
        </w:tc>
      </w:tr>
      <w:tr w:rsidR="00042011" w:rsidRPr="0040717B" w14:paraId="2C7D4432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1447B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A10063A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3CBDB9B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3EB47870" w14:textId="77777777" w:rsidR="00042011" w:rsidRPr="0040717B" w:rsidRDefault="00042011" w:rsidP="000B6086">
            <w:pPr>
              <w:pStyle w:val="afa"/>
              <w:numPr>
                <w:ilvl w:val="0"/>
                <w:numId w:val="3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正在搜索设备</w:t>
            </w:r>
          </w:p>
        </w:tc>
      </w:tr>
      <w:tr w:rsidR="00042011" w:rsidRPr="0040717B" w14:paraId="6889EE83" w14:textId="77777777" w:rsidTr="00CC0B2F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CADEE0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79187C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51242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取消搜索</w:t>
            </w:r>
          </w:p>
        </w:tc>
      </w:tr>
      <w:tr w:rsidR="00042011" w:rsidRPr="0040717B" w14:paraId="5AABC68F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8FFE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533435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停止当前的扫描操作</w:t>
            </w:r>
          </w:p>
        </w:tc>
      </w:tr>
    </w:tbl>
    <w:p w14:paraId="0AED4740" w14:textId="77777777" w:rsidR="00042011" w:rsidRPr="0040717B" w:rsidRDefault="00042011" w:rsidP="00042011">
      <w:pPr>
        <w:rPr>
          <w:sz w:val="21"/>
          <w:szCs w:val="21"/>
        </w:rPr>
      </w:pPr>
    </w:p>
    <w:p w14:paraId="4BD319EC" w14:textId="1AD69492" w:rsidR="00042011" w:rsidRPr="0040717B" w:rsidRDefault="00042011" w:rsidP="00042011">
      <w:pPr>
        <w:rPr>
          <w:sz w:val="21"/>
          <w:szCs w:val="21"/>
        </w:rPr>
      </w:pPr>
    </w:p>
    <w:p w14:paraId="350E6C86" w14:textId="05660F19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35049F3A" w14:textId="77777777" w:rsidTr="00236371">
        <w:tc>
          <w:tcPr>
            <w:tcW w:w="1705" w:type="dxa"/>
            <w:shd w:val="clear" w:color="auto" w:fill="C6D9F1" w:themeFill="text2" w:themeFillTint="33"/>
          </w:tcPr>
          <w:p w14:paraId="29FFBC5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52E84DFC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11877B77" w14:textId="77777777" w:rsidTr="00236371">
        <w:tc>
          <w:tcPr>
            <w:tcW w:w="1705" w:type="dxa"/>
            <w:shd w:val="clear" w:color="auto" w:fill="C6D9F1" w:themeFill="text2" w:themeFillTint="33"/>
          </w:tcPr>
          <w:p w14:paraId="0D5D566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0C786B4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的已配列表信息</w:t>
            </w:r>
          </w:p>
        </w:tc>
      </w:tr>
      <w:tr w:rsidR="00D42EF1" w:rsidRPr="0040717B" w14:paraId="4372C574" w14:textId="77777777" w:rsidTr="00236371">
        <w:tc>
          <w:tcPr>
            <w:tcW w:w="1705" w:type="dxa"/>
            <w:shd w:val="clear" w:color="auto" w:fill="C6D9F1" w:themeFill="text2" w:themeFillTint="33"/>
          </w:tcPr>
          <w:p w14:paraId="1598301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0A78B99F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IVI </w:t>
            </w: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正常工作</w:t>
            </w:r>
          </w:p>
          <w:p w14:paraId="5475BA23" w14:textId="77777777" w:rsidR="00D42EF1" w:rsidRPr="0040717B" w:rsidRDefault="00D42EF1" w:rsidP="000B6086">
            <w:pPr>
              <w:pStyle w:val="afa"/>
              <w:numPr>
                <w:ilvl w:val="0"/>
                <w:numId w:val="33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副屏蓝牙打开</w:t>
            </w:r>
          </w:p>
        </w:tc>
      </w:tr>
      <w:tr w:rsidR="00D42EF1" w:rsidRPr="0040717B" w14:paraId="07DEB41A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50DCCD5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1D77CB1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17B7F92B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显示副屏蓝牙已经配对的所有列表</w:t>
            </w:r>
          </w:p>
        </w:tc>
      </w:tr>
      <w:tr w:rsidR="00D42EF1" w:rsidRPr="0040717B" w14:paraId="63AD9EF6" w14:textId="77777777" w:rsidTr="00236371">
        <w:tc>
          <w:tcPr>
            <w:tcW w:w="1705" w:type="dxa"/>
            <w:shd w:val="clear" w:color="auto" w:fill="C6D9F1" w:themeFill="text2" w:themeFillTint="33"/>
          </w:tcPr>
          <w:p w14:paraId="05AFF5E2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A788790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对于已配对的设备，无论当前是否能被搜到，均显示在“已配对设备”中</w:t>
            </w:r>
          </w:p>
          <w:p w14:paraId="0CF57C74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”已配对设备”列表最多可显示10条记录</w:t>
            </w:r>
          </w:p>
          <w:p w14:paraId="40B41926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蓝牙设备配对且当前状态是连接状态，提示用户“连接”和未连接的设备区分</w:t>
            </w:r>
          </w:p>
          <w:p w14:paraId="5835AAAF" w14:textId="77777777" w:rsidR="00D42EF1" w:rsidRPr="0040717B" w:rsidRDefault="00D42EF1" w:rsidP="000B6086">
            <w:pPr>
              <w:pStyle w:val="afa"/>
              <w:numPr>
                <w:ilvl w:val="0"/>
                <w:numId w:val="34"/>
              </w:numPr>
              <w:ind w:firstLineChars="0"/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已配对列表的显示规则：</w:t>
            </w:r>
          </w:p>
          <w:p w14:paraId="1DE1DA49" w14:textId="77777777" w:rsidR="00D42EF1" w:rsidRPr="0040717B" w:rsidRDefault="00D42EF1" w:rsidP="00236371">
            <w:pPr>
              <w:contextualSpacing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1）当前已经连接的设备；</w:t>
            </w:r>
          </w:p>
          <w:p w14:paraId="7C7FECC5" w14:textId="77777777" w:rsidR="00D42EF1" w:rsidRPr="0040717B" w:rsidRDefault="00D42EF1" w:rsidP="00236371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2）已经配对未连接，优先级高的设备；</w:t>
            </w:r>
          </w:p>
          <w:p w14:paraId="52AB41FE" w14:textId="77777777" w:rsidR="00D42EF1" w:rsidRPr="0040717B" w:rsidRDefault="00D42EF1" w:rsidP="00236371">
            <w:pPr>
              <w:pStyle w:val="afa"/>
              <w:ind w:firstLineChars="0" w:firstLine="0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 w:hint="eastAsia"/>
                <w:sz w:val="21"/>
                <w:szCs w:val="21"/>
              </w:rPr>
              <w:t>3）按配对的时间（时间的倒叙排列）</w:t>
            </w:r>
          </w:p>
          <w:p w14:paraId="0F0F9401" w14:textId="77777777" w:rsidR="00D42EF1" w:rsidRPr="0040717B" w:rsidRDefault="00D42EF1" w:rsidP="00236371">
            <w:pPr>
              <w:pStyle w:val="afa"/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40717B">
              <w:rPr>
                <w:rFonts w:asciiTheme="minorEastAsia" w:eastAsiaTheme="minorEastAsia" w:hAnsiTheme="minorEastAsia"/>
                <w:sz w:val="21"/>
                <w:szCs w:val="21"/>
              </w:rPr>
              <w:t xml:space="preserve">                                         </w:t>
            </w:r>
          </w:p>
        </w:tc>
      </w:tr>
    </w:tbl>
    <w:p w14:paraId="16B830D7" w14:textId="77777777" w:rsidR="00D42EF1" w:rsidRPr="0040717B" w:rsidRDefault="00D42EF1" w:rsidP="00D42EF1">
      <w:pPr>
        <w:rPr>
          <w:sz w:val="21"/>
          <w:szCs w:val="21"/>
        </w:rPr>
      </w:pPr>
    </w:p>
    <w:p w14:paraId="33366A0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4220E4A5" w14:textId="77777777" w:rsidTr="00236371">
        <w:tc>
          <w:tcPr>
            <w:tcW w:w="1705" w:type="dxa"/>
            <w:shd w:val="clear" w:color="auto" w:fill="C6D9F1" w:themeFill="text2" w:themeFillTint="33"/>
          </w:tcPr>
          <w:p w14:paraId="498EFBD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D604AC3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7198E79B" w14:textId="77777777" w:rsidTr="00236371">
        <w:tc>
          <w:tcPr>
            <w:tcW w:w="1705" w:type="dxa"/>
            <w:shd w:val="clear" w:color="auto" w:fill="C6D9F1" w:themeFill="text2" w:themeFillTint="33"/>
          </w:tcPr>
          <w:p w14:paraId="02F0649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B4E9AE3" w14:textId="178DA73F" w:rsidR="00D42EF1" w:rsidRPr="0040717B" w:rsidRDefault="00D42EF1" w:rsidP="008F6EDE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蓝牙已经连接的设备的状态信息</w:t>
            </w:r>
          </w:p>
        </w:tc>
      </w:tr>
      <w:tr w:rsidR="00D42EF1" w:rsidRPr="0040717B" w14:paraId="0AEFA367" w14:textId="77777777" w:rsidTr="00236371">
        <w:tc>
          <w:tcPr>
            <w:tcW w:w="1705" w:type="dxa"/>
            <w:shd w:val="clear" w:color="auto" w:fill="C6D9F1" w:themeFill="text2" w:themeFillTint="33"/>
          </w:tcPr>
          <w:p w14:paraId="11FA20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43C8CC69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956A89F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C8F9262" w14:textId="77777777" w:rsidR="00D42EF1" w:rsidRPr="0040717B" w:rsidRDefault="00D42EF1" w:rsidP="000B6086">
            <w:pPr>
              <w:pStyle w:val="afa"/>
              <w:numPr>
                <w:ilvl w:val="0"/>
                <w:numId w:val="5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某个蓝牙设备</w:t>
            </w:r>
          </w:p>
        </w:tc>
      </w:tr>
      <w:tr w:rsidR="00D42EF1" w:rsidRPr="0040717B" w14:paraId="34B1568C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265C6C2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2AED84F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AD1FFF" w14:textId="77777777" w:rsidR="00D42EF1" w:rsidRPr="0040717B" w:rsidRDefault="00D42EF1" w:rsidP="00236371">
            <w:pPr>
              <w:ind w:left="360"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显示副屏蓝牙已经连接的设备的状态信息</w:t>
            </w:r>
          </w:p>
        </w:tc>
      </w:tr>
      <w:tr w:rsidR="00D42EF1" w:rsidRPr="0040717B" w14:paraId="1FF55F42" w14:textId="77777777" w:rsidTr="00236371">
        <w:tc>
          <w:tcPr>
            <w:tcW w:w="1705" w:type="dxa"/>
            <w:shd w:val="clear" w:color="auto" w:fill="C6D9F1" w:themeFill="text2" w:themeFillTint="33"/>
          </w:tcPr>
          <w:p w14:paraId="12521BB1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FD1F2D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清楚的知道当前已经连接设备的状态信息：</w:t>
            </w:r>
          </w:p>
          <w:p w14:paraId="73A2054B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名称</w:t>
            </w:r>
          </w:p>
          <w:p w14:paraId="29B20981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的类型</w:t>
            </w:r>
          </w:p>
          <w:p w14:paraId="2E236C10" w14:textId="77777777" w:rsidR="00D42EF1" w:rsidRPr="0040717B" w:rsidRDefault="00D42EF1" w:rsidP="000B6086">
            <w:pPr>
              <w:pStyle w:val="afa"/>
              <w:numPr>
                <w:ilvl w:val="0"/>
                <w:numId w:val="5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当前设备是否是优先级高的设备</w:t>
            </w:r>
          </w:p>
        </w:tc>
      </w:tr>
    </w:tbl>
    <w:p w14:paraId="2354185B" w14:textId="77777777" w:rsidR="00D42EF1" w:rsidRPr="0040717B" w:rsidRDefault="00D42EF1" w:rsidP="00D42EF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D42EF1" w:rsidRPr="0040717B" w14:paraId="1CBF9A44" w14:textId="77777777" w:rsidTr="00236371">
        <w:tc>
          <w:tcPr>
            <w:tcW w:w="1705" w:type="dxa"/>
            <w:shd w:val="clear" w:color="auto" w:fill="C6D9F1" w:themeFill="text2" w:themeFillTint="33"/>
          </w:tcPr>
          <w:p w14:paraId="6C37296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1B3D6104" w14:textId="77777777" w:rsidR="00D42EF1" w:rsidRPr="0040717B" w:rsidRDefault="00D42EF1" w:rsidP="007A67F4">
            <w:pPr>
              <w:pStyle w:val="31"/>
            </w:pPr>
          </w:p>
        </w:tc>
      </w:tr>
      <w:tr w:rsidR="00D42EF1" w:rsidRPr="0040717B" w14:paraId="2FD32987" w14:textId="77777777" w:rsidTr="00236371">
        <w:tc>
          <w:tcPr>
            <w:tcW w:w="1705" w:type="dxa"/>
            <w:shd w:val="clear" w:color="auto" w:fill="C6D9F1" w:themeFill="text2" w:themeFillTint="33"/>
          </w:tcPr>
          <w:p w14:paraId="7D8DE4F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794BAE8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已配列表的某个设备</w:t>
            </w:r>
          </w:p>
        </w:tc>
      </w:tr>
      <w:tr w:rsidR="00D42EF1" w:rsidRPr="0040717B" w14:paraId="6C2145EF" w14:textId="77777777" w:rsidTr="00236371">
        <w:tc>
          <w:tcPr>
            <w:tcW w:w="1705" w:type="dxa"/>
            <w:shd w:val="clear" w:color="auto" w:fill="C6D9F1" w:themeFill="text2" w:themeFillTint="33"/>
          </w:tcPr>
          <w:p w14:paraId="52ECF250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18D1D5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E36D25D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打开</w:t>
            </w:r>
          </w:p>
          <w:p w14:paraId="58310889" w14:textId="77777777" w:rsidR="00D42EF1" w:rsidRPr="0040717B" w:rsidRDefault="00D42EF1" w:rsidP="000B6086">
            <w:pPr>
              <w:pStyle w:val="afa"/>
              <w:numPr>
                <w:ilvl w:val="0"/>
                <w:numId w:val="3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配对列表中有设备item</w:t>
            </w:r>
          </w:p>
        </w:tc>
      </w:tr>
      <w:tr w:rsidR="00D42EF1" w:rsidRPr="0040717B" w14:paraId="171C5BDF" w14:textId="77777777" w:rsidTr="00236371">
        <w:trPr>
          <w:trHeight w:val="332"/>
        </w:trPr>
        <w:tc>
          <w:tcPr>
            <w:tcW w:w="1705" w:type="dxa"/>
            <w:shd w:val="clear" w:color="auto" w:fill="C6D9F1" w:themeFill="text2" w:themeFillTint="33"/>
          </w:tcPr>
          <w:p w14:paraId="5384DDAE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B393FCB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E511195" w14:textId="77777777" w:rsidR="00D42EF1" w:rsidRPr="0040717B" w:rsidRDefault="00D42EF1" w:rsidP="00236371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某个已配对列表中的某个设备</w:t>
            </w:r>
          </w:p>
        </w:tc>
      </w:tr>
      <w:tr w:rsidR="00D42EF1" w:rsidRPr="0040717B" w14:paraId="519E7398" w14:textId="77777777" w:rsidTr="00236371">
        <w:tc>
          <w:tcPr>
            <w:tcW w:w="1705" w:type="dxa"/>
            <w:shd w:val="clear" w:color="auto" w:fill="C6D9F1" w:themeFill="text2" w:themeFillTint="33"/>
          </w:tcPr>
          <w:p w14:paraId="35FD2C37" w14:textId="77777777" w:rsidR="00D42EF1" w:rsidRPr="0040717B" w:rsidRDefault="00D42EF1" w:rsidP="00236371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C960848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当前连接设备：断开连接，清除系统中所有与此设备相关的所有信息</w:t>
            </w:r>
          </w:p>
          <w:p w14:paraId="32C884E1" w14:textId="77777777" w:rsidR="00D42EF1" w:rsidRPr="0040717B" w:rsidRDefault="00D42EF1" w:rsidP="000B6086">
            <w:pPr>
              <w:pStyle w:val="afa"/>
              <w:numPr>
                <w:ilvl w:val="0"/>
                <w:numId w:val="3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如果用户删除的是已经配对未连接的设备：清除系统中所有与此设备相关的所有信息</w:t>
            </w:r>
          </w:p>
        </w:tc>
      </w:tr>
    </w:tbl>
    <w:p w14:paraId="2239926F" w14:textId="77777777" w:rsidR="00042011" w:rsidRDefault="00042011" w:rsidP="00042011"/>
    <w:p w14:paraId="7D3A2FD3" w14:textId="7C2641E9" w:rsidR="00042011" w:rsidRPr="00F209C8" w:rsidRDefault="00D42EF1" w:rsidP="00D42EF1">
      <w:pPr>
        <w:pStyle w:val="21"/>
        <w:rPr>
          <w:rFonts w:ascii="黑体" w:eastAsia="黑体" w:hAnsi="黑体"/>
        </w:rPr>
      </w:pPr>
      <w:bookmarkStart w:id="14" w:name="_Toc32930839"/>
      <w:r w:rsidRPr="00F209C8">
        <w:rPr>
          <w:rFonts w:ascii="黑体" w:eastAsia="黑体" w:hAnsi="黑体" w:hint="eastAsia"/>
          <w:lang w:eastAsia="zh-CN"/>
        </w:rPr>
        <w:t>副屏</w:t>
      </w:r>
      <w:r w:rsidR="00042011" w:rsidRPr="00F209C8">
        <w:rPr>
          <w:rFonts w:ascii="黑体" w:eastAsia="黑体" w:hAnsi="黑体" w:hint="eastAsia"/>
        </w:rPr>
        <w:t>蓝牙连接</w:t>
      </w:r>
      <w:r w:rsidR="00042011" w:rsidRPr="00F209C8">
        <w:rPr>
          <w:rFonts w:ascii="黑体" w:eastAsia="黑体" w:hAnsi="黑体" w:cs="微软雅黑" w:hint="eastAsia"/>
        </w:rPr>
        <w:t>与断开</w:t>
      </w:r>
      <w:bookmarkEnd w:id="14"/>
    </w:p>
    <w:p w14:paraId="29825BD6" w14:textId="77777777" w:rsidR="00D42EF1" w:rsidRDefault="00D42EF1" w:rsidP="00042011"/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E2DAC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15FD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49689B4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A3314E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9521D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4E3A35E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</w:t>
            </w:r>
          </w:p>
        </w:tc>
      </w:tr>
      <w:tr w:rsidR="00042011" w:rsidRPr="0040717B" w14:paraId="736208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4B65D1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1D9CB5" w14:textId="77777777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</w:t>
            </w:r>
          </w:p>
          <w:p w14:paraId="5F30EF87" w14:textId="78668EBB" w:rsidR="00042011" w:rsidRPr="0040717B" w:rsidRDefault="00042011" w:rsidP="000B6086">
            <w:pPr>
              <w:pStyle w:val="afa"/>
              <w:numPr>
                <w:ilvl w:val="0"/>
                <w:numId w:val="3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71D9254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2E362E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856283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526A5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0C6CF64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460F2138" w14:textId="77777777" w:rsidR="00042011" w:rsidRPr="0040717B" w:rsidRDefault="00042011" w:rsidP="000B6086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副屏HMI显示扫描到的所有设备</w:t>
            </w:r>
          </w:p>
          <w:p w14:paraId="384F1A38" w14:textId="77777777" w:rsidR="00042011" w:rsidRDefault="00042011" w:rsidP="00FA24D4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28C39288" w14:textId="53BC641D" w:rsidR="0035749F" w:rsidRPr="0035749F" w:rsidRDefault="0035749F" w:rsidP="0035749F">
            <w:pPr>
              <w:pStyle w:val="afa"/>
              <w:numPr>
                <w:ilvl w:val="0"/>
                <w:numId w:val="40"/>
              </w:numPr>
              <w:ind w:firstLineChars="0"/>
              <w:contextualSpacing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设备不支持简单配对，</w:t>
            </w:r>
            <w:r w:rsidRPr="0040717B">
              <w:rPr>
                <w:rFonts w:hint="eastAsia"/>
                <w:sz w:val="21"/>
                <w:szCs w:val="21"/>
              </w:rPr>
              <w:t>用户在副屏HMI上输入正确PIN码</w:t>
            </w:r>
          </w:p>
        </w:tc>
      </w:tr>
      <w:tr w:rsidR="00042011" w:rsidRPr="0040717B" w14:paraId="3B0D50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76EAC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1719CF1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与耳机设备建立连接成功</w:t>
            </w:r>
          </w:p>
          <w:p w14:paraId="542AE71E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提醒用户是否设置为高优先级设备</w:t>
            </w:r>
          </w:p>
          <w:p w14:paraId="22E80B7C" w14:textId="77777777" w:rsidR="00042011" w:rsidRPr="0040717B" w:rsidRDefault="00042011" w:rsidP="000B6086">
            <w:pPr>
              <w:pStyle w:val="afa"/>
              <w:numPr>
                <w:ilvl w:val="0"/>
                <w:numId w:val="4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建立A2DP链路</w:t>
            </w:r>
          </w:p>
        </w:tc>
      </w:tr>
    </w:tbl>
    <w:p w14:paraId="08E22152" w14:textId="77777777" w:rsidR="00042011" w:rsidRPr="0040717B" w:rsidRDefault="00042011" w:rsidP="00042011">
      <w:pPr>
        <w:rPr>
          <w:sz w:val="21"/>
          <w:szCs w:val="21"/>
        </w:rPr>
      </w:pPr>
    </w:p>
    <w:p w14:paraId="6624ED86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DC9FC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1B92A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279AEEDB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A55FE8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8E6F77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FB127F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连接耳机设备异常</w:t>
            </w:r>
          </w:p>
        </w:tc>
      </w:tr>
      <w:tr w:rsidR="00042011" w:rsidRPr="0040717B" w14:paraId="7A9483EA" w14:textId="77777777" w:rsidTr="00CC0B2F">
        <w:tc>
          <w:tcPr>
            <w:tcW w:w="1705" w:type="dxa"/>
            <w:shd w:val="clear" w:color="auto" w:fill="C6D9F1" w:themeFill="text2" w:themeFillTint="33"/>
          </w:tcPr>
          <w:p w14:paraId="401145F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71B53FC2" w14:textId="77777777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1CFEEB45" w14:textId="176EE49F" w:rsidR="00042011" w:rsidRPr="0040717B" w:rsidRDefault="00042011" w:rsidP="000B6086">
            <w:pPr>
              <w:pStyle w:val="afa"/>
              <w:numPr>
                <w:ilvl w:val="0"/>
                <w:numId w:val="4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车机副屏蓝牙处于发现模式</w:t>
            </w:r>
          </w:p>
        </w:tc>
      </w:tr>
      <w:tr w:rsidR="00042011" w:rsidRPr="0040717B" w14:paraId="1E1850A1" w14:textId="77777777" w:rsidTr="00CC0B2F">
        <w:tc>
          <w:tcPr>
            <w:tcW w:w="1705" w:type="dxa"/>
            <w:shd w:val="clear" w:color="auto" w:fill="C6D9F1" w:themeFill="text2" w:themeFillTint="33"/>
          </w:tcPr>
          <w:p w14:paraId="2E959D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CCDA3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80CEA6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添加耳机设备：</w:t>
            </w:r>
          </w:p>
          <w:p w14:paraId="628A5BD8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系统扫描周围设备</w:t>
            </w:r>
          </w:p>
          <w:p w14:paraId="70F25E29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副屏HMI显示扫描到的所有设备</w:t>
            </w:r>
          </w:p>
          <w:p w14:paraId="1D132BEE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在副屏HMI上选择连接需要连接的设备</w:t>
            </w:r>
          </w:p>
          <w:p w14:paraId="038905A2" w14:textId="77777777" w:rsidR="00042011" w:rsidRPr="0040717B" w:rsidRDefault="00042011" w:rsidP="000B6086">
            <w:pPr>
              <w:pStyle w:val="afa"/>
              <w:numPr>
                <w:ilvl w:val="0"/>
                <w:numId w:val="43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耳机设备出现连接异常</w:t>
            </w:r>
          </w:p>
          <w:p w14:paraId="3AA9C5DC" w14:textId="77777777" w:rsidR="00042011" w:rsidRPr="0040717B" w:rsidRDefault="00042011" w:rsidP="00CC0B2F">
            <w:pPr>
              <w:rPr>
                <w:sz w:val="21"/>
                <w:szCs w:val="21"/>
              </w:rPr>
            </w:pPr>
          </w:p>
        </w:tc>
      </w:tr>
      <w:tr w:rsidR="00042011" w:rsidRPr="0040717B" w14:paraId="6664B05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5DA03C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7D0F57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尝试重连</w:t>
            </w:r>
            <w:r w:rsidRPr="0040717B">
              <w:rPr>
                <w:rFonts w:hint="eastAsia"/>
                <w:sz w:val="21"/>
                <w:szCs w:val="21"/>
              </w:rPr>
              <w:t>180s</w:t>
            </w:r>
            <w:r w:rsidRPr="0040717B">
              <w:rPr>
                <w:rFonts w:hint="eastAsia"/>
                <w:sz w:val="21"/>
                <w:szCs w:val="21"/>
              </w:rPr>
              <w:t>，还是失败，提醒用户连接失败</w:t>
            </w:r>
          </w:p>
        </w:tc>
      </w:tr>
    </w:tbl>
    <w:p w14:paraId="77CCECAC" w14:textId="14455B2B" w:rsidR="00042011" w:rsidRPr="0040717B" w:rsidRDefault="00042011" w:rsidP="00042011">
      <w:pPr>
        <w:rPr>
          <w:sz w:val="21"/>
          <w:szCs w:val="21"/>
        </w:rPr>
      </w:pPr>
    </w:p>
    <w:p w14:paraId="43C73077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64C3BBA" w14:textId="77777777" w:rsidTr="00CC0B2F">
        <w:tc>
          <w:tcPr>
            <w:tcW w:w="1705" w:type="dxa"/>
            <w:shd w:val="clear" w:color="auto" w:fill="C6D9F1" w:themeFill="text2" w:themeFillTint="33"/>
          </w:tcPr>
          <w:p w14:paraId="0BA07F5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27411195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7D61DE4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9C03B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3D469530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闭已连接的耳机设备</w:t>
            </w:r>
          </w:p>
        </w:tc>
      </w:tr>
      <w:tr w:rsidR="00042011" w:rsidRPr="0040717B" w14:paraId="5DBD7E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4C458A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D7509D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93C6A0E" w14:textId="77777777" w:rsidR="00042011" w:rsidRPr="0040717B" w:rsidRDefault="00042011" w:rsidP="000B6086">
            <w:pPr>
              <w:pStyle w:val="afa"/>
              <w:numPr>
                <w:ilvl w:val="0"/>
                <w:numId w:val="44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sink设备</w:t>
            </w:r>
          </w:p>
        </w:tc>
      </w:tr>
      <w:tr w:rsidR="00042011" w:rsidRPr="0040717B" w14:paraId="191B2BE5" w14:textId="77777777" w:rsidTr="00CC0B2F">
        <w:tc>
          <w:tcPr>
            <w:tcW w:w="1705" w:type="dxa"/>
            <w:shd w:val="clear" w:color="auto" w:fill="C6D9F1" w:themeFill="text2" w:themeFillTint="33"/>
          </w:tcPr>
          <w:p w14:paraId="49B6E8B3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909ED8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5CEA06FE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关掉耳机设备</w:t>
            </w:r>
          </w:p>
        </w:tc>
      </w:tr>
      <w:tr w:rsidR="00042011" w:rsidRPr="0040717B" w14:paraId="212511B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6FC0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542817C7" w14:textId="06692653" w:rsidR="00042011" w:rsidRPr="0040717B" w:rsidRDefault="00D42EF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连接，更新蓝牙连接状态</w:t>
            </w:r>
          </w:p>
        </w:tc>
      </w:tr>
    </w:tbl>
    <w:p w14:paraId="2624C2CA" w14:textId="77777777" w:rsidR="00042011" w:rsidRPr="0040717B" w:rsidRDefault="00042011" w:rsidP="00042011">
      <w:pPr>
        <w:rPr>
          <w:sz w:val="21"/>
          <w:szCs w:val="21"/>
        </w:rPr>
      </w:pPr>
    </w:p>
    <w:p w14:paraId="7B6BAD06" w14:textId="77777777" w:rsidR="00042011" w:rsidRPr="0040717B" w:rsidRDefault="00042011" w:rsidP="00042011">
      <w:pPr>
        <w:rPr>
          <w:sz w:val="21"/>
          <w:szCs w:val="21"/>
        </w:rPr>
      </w:pPr>
    </w:p>
    <w:p w14:paraId="6CD9A8D4" w14:textId="77777777" w:rsidR="00042011" w:rsidRPr="0040717B" w:rsidRDefault="00042011" w:rsidP="00042011">
      <w:pPr>
        <w:rPr>
          <w:sz w:val="21"/>
          <w:szCs w:val="21"/>
        </w:rPr>
      </w:pPr>
    </w:p>
    <w:p w14:paraId="34000CDA" w14:textId="01D3E913" w:rsidR="00042011" w:rsidRPr="0040717B" w:rsidRDefault="00042011" w:rsidP="00042011">
      <w:pPr>
        <w:rPr>
          <w:rFonts w:cstheme="minorBidi"/>
          <w:b/>
          <w:color w:val="425968"/>
          <w:sz w:val="21"/>
          <w:szCs w:val="21"/>
        </w:rPr>
      </w:pPr>
    </w:p>
    <w:p w14:paraId="39A13619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00FD44EB" w14:textId="77777777" w:rsidTr="00CC0B2F">
        <w:tc>
          <w:tcPr>
            <w:tcW w:w="1705" w:type="dxa"/>
            <w:shd w:val="clear" w:color="auto" w:fill="C6D9F1" w:themeFill="text2" w:themeFillTint="33"/>
          </w:tcPr>
          <w:p w14:paraId="00F9CD2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0A412A37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306F2DD9" w14:textId="77777777" w:rsidTr="00CC0B2F">
        <w:tc>
          <w:tcPr>
            <w:tcW w:w="1705" w:type="dxa"/>
            <w:shd w:val="clear" w:color="auto" w:fill="C6D9F1" w:themeFill="text2" w:themeFillTint="33"/>
          </w:tcPr>
          <w:p w14:paraId="0F49AE8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18B9F16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箱设备，再去连接一个耳机设备</w:t>
            </w:r>
          </w:p>
        </w:tc>
      </w:tr>
      <w:tr w:rsidR="00042011" w:rsidRPr="0040717B" w14:paraId="17244DBD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3EBC7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5D10AE1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正常工作车机</w:t>
            </w:r>
          </w:p>
          <w:p w14:paraId="1F9B37ED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处于发现模式</w:t>
            </w:r>
          </w:p>
          <w:p w14:paraId="20BD3EF0" w14:textId="77777777" w:rsidR="00042011" w:rsidRPr="0040717B" w:rsidRDefault="00042011" w:rsidP="000B6086">
            <w:pPr>
              <w:pStyle w:val="afa"/>
              <w:numPr>
                <w:ilvl w:val="0"/>
                <w:numId w:val="45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已经连接一个耳机设备/音箱设备</w:t>
            </w:r>
          </w:p>
        </w:tc>
      </w:tr>
      <w:tr w:rsidR="00042011" w:rsidRPr="0040717B" w14:paraId="7A7AD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66C7094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7CBAC1E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23AE8D9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选择连接一个耳机设备</w:t>
            </w:r>
          </w:p>
        </w:tc>
      </w:tr>
      <w:tr w:rsidR="00042011" w:rsidRPr="0040717B" w14:paraId="4F4FECAD" w14:textId="77777777" w:rsidTr="00CC0B2F">
        <w:tc>
          <w:tcPr>
            <w:tcW w:w="1705" w:type="dxa"/>
            <w:shd w:val="clear" w:color="auto" w:fill="C6D9F1" w:themeFill="text2" w:themeFillTint="33"/>
          </w:tcPr>
          <w:p w14:paraId="562342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1AB24EE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会断开之前连接的设备</w:t>
            </w:r>
          </w:p>
          <w:p w14:paraId="3DB47742" w14:textId="77777777" w:rsidR="00042011" w:rsidRPr="0040717B" w:rsidRDefault="00042011" w:rsidP="000B6086">
            <w:pPr>
              <w:pStyle w:val="afa"/>
              <w:numPr>
                <w:ilvl w:val="0"/>
                <w:numId w:val="46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按照正常的流程去连接第二个设备</w:t>
            </w:r>
          </w:p>
        </w:tc>
      </w:tr>
    </w:tbl>
    <w:p w14:paraId="4837908C" w14:textId="77777777" w:rsidR="00042011" w:rsidRPr="0040717B" w:rsidRDefault="00042011" w:rsidP="00042011">
      <w:pPr>
        <w:rPr>
          <w:sz w:val="21"/>
          <w:szCs w:val="21"/>
        </w:rPr>
      </w:pPr>
    </w:p>
    <w:p w14:paraId="16B133B0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637673A6" w14:textId="77777777" w:rsidTr="00CC0B2F">
        <w:tc>
          <w:tcPr>
            <w:tcW w:w="1705" w:type="dxa"/>
            <w:shd w:val="clear" w:color="auto" w:fill="C6D9F1" w:themeFill="text2" w:themeFillTint="33"/>
          </w:tcPr>
          <w:p w14:paraId="27189ED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76923E8C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E262C9E" w14:textId="77777777" w:rsidTr="00CC0B2F">
        <w:tc>
          <w:tcPr>
            <w:tcW w:w="1705" w:type="dxa"/>
            <w:shd w:val="clear" w:color="auto" w:fill="C6D9F1" w:themeFill="text2" w:themeFillTint="33"/>
          </w:tcPr>
          <w:p w14:paraId="523F8B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ADCA801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33D31AB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98A85CA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223B4870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756B10D" w14:textId="77777777" w:rsidR="00042011" w:rsidRPr="0040717B" w:rsidRDefault="00042011" w:rsidP="000B6086">
            <w:pPr>
              <w:pStyle w:val="afa"/>
              <w:numPr>
                <w:ilvl w:val="0"/>
                <w:numId w:val="47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某个设备</w:t>
            </w:r>
          </w:p>
        </w:tc>
      </w:tr>
      <w:tr w:rsidR="00042011" w:rsidRPr="0040717B" w14:paraId="3C61BBCC" w14:textId="77777777" w:rsidTr="00CC0B2F">
        <w:tc>
          <w:tcPr>
            <w:tcW w:w="1705" w:type="dxa"/>
            <w:shd w:val="clear" w:color="auto" w:fill="C6D9F1" w:themeFill="text2" w:themeFillTint="33"/>
          </w:tcPr>
          <w:p w14:paraId="44B3990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903234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486DEE7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一个非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非音箱设备</w:t>
            </w:r>
          </w:p>
        </w:tc>
      </w:tr>
      <w:tr w:rsidR="00042011" w:rsidRPr="0040717B" w14:paraId="7D0FD810" w14:textId="77777777" w:rsidTr="00CC0B2F">
        <w:tc>
          <w:tcPr>
            <w:tcW w:w="1705" w:type="dxa"/>
            <w:shd w:val="clear" w:color="auto" w:fill="C6D9F1" w:themeFill="text2" w:themeFillTint="33"/>
          </w:tcPr>
          <w:p w14:paraId="0C6E4AEB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E3CC99F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无法连接，提醒用户当前</w:t>
            </w:r>
            <w:r w:rsidRPr="0040717B">
              <w:rPr>
                <w:rFonts w:hint="eastAsia"/>
                <w:sz w:val="21"/>
                <w:szCs w:val="21"/>
              </w:rPr>
              <w:t>profile</w:t>
            </w:r>
            <w:r w:rsidRPr="0040717B">
              <w:rPr>
                <w:rFonts w:hint="eastAsia"/>
                <w:sz w:val="21"/>
                <w:szCs w:val="21"/>
              </w:rPr>
              <w:t>不支持</w:t>
            </w:r>
          </w:p>
        </w:tc>
      </w:tr>
    </w:tbl>
    <w:p w14:paraId="63E0CF07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EF87303" w14:textId="77777777" w:rsidTr="00CC0B2F">
        <w:tc>
          <w:tcPr>
            <w:tcW w:w="1705" w:type="dxa"/>
            <w:shd w:val="clear" w:color="auto" w:fill="C6D9F1" w:themeFill="text2" w:themeFillTint="33"/>
          </w:tcPr>
          <w:p w14:paraId="42732B1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5747F7C0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49701AA7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613A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90900CA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配对列表中的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78BA69B9" w14:textId="77777777" w:rsidTr="00CC0B2F">
        <w:tc>
          <w:tcPr>
            <w:tcW w:w="1705" w:type="dxa"/>
            <w:shd w:val="clear" w:color="auto" w:fill="C6D9F1" w:themeFill="text2" w:themeFillTint="33"/>
          </w:tcPr>
          <w:p w14:paraId="6CBB474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7A9EA4C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7C8E4357" w14:textId="77777777" w:rsidR="00042011" w:rsidRPr="0040717B" w:rsidRDefault="00042011" w:rsidP="000B6086">
            <w:pPr>
              <w:pStyle w:val="afa"/>
              <w:numPr>
                <w:ilvl w:val="0"/>
                <w:numId w:val="48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的配对列表中有信息</w:t>
            </w:r>
          </w:p>
        </w:tc>
      </w:tr>
      <w:tr w:rsidR="00042011" w:rsidRPr="0040717B" w14:paraId="2073C7E7" w14:textId="77777777" w:rsidTr="00CC0B2F">
        <w:tc>
          <w:tcPr>
            <w:tcW w:w="1705" w:type="dxa"/>
            <w:shd w:val="clear" w:color="auto" w:fill="C6D9F1" w:themeFill="text2" w:themeFillTint="33"/>
          </w:tcPr>
          <w:p w14:paraId="2276C7A2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1D55B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3118D36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删除配对未连接的设备</w:t>
            </w:r>
          </w:p>
        </w:tc>
      </w:tr>
      <w:tr w:rsidR="00042011" w:rsidRPr="0040717B" w14:paraId="7673247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4C8B174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24C5C0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3A4A3AB3" w14:textId="77777777" w:rsidR="00042011" w:rsidRPr="0040717B" w:rsidRDefault="00042011" w:rsidP="00042011">
      <w:pPr>
        <w:rPr>
          <w:sz w:val="21"/>
          <w:szCs w:val="21"/>
        </w:rPr>
      </w:pPr>
    </w:p>
    <w:p w14:paraId="4CBAC6A9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AEAFB0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4640ED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7D9B53CE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76E81B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3ACF25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0CD8DECD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删除连接得耳机设备</w:t>
            </w:r>
            <w:r w:rsidRPr="0040717B">
              <w:rPr>
                <w:rFonts w:hint="eastAsia"/>
                <w:sz w:val="21"/>
                <w:szCs w:val="21"/>
              </w:rPr>
              <w:t>/</w:t>
            </w:r>
            <w:r w:rsidRPr="0040717B">
              <w:rPr>
                <w:rFonts w:hint="eastAsia"/>
                <w:sz w:val="21"/>
                <w:szCs w:val="21"/>
              </w:rPr>
              <w:t>音响设备</w:t>
            </w:r>
          </w:p>
        </w:tc>
      </w:tr>
      <w:tr w:rsidR="00042011" w:rsidRPr="0040717B" w14:paraId="0B147689" w14:textId="77777777" w:rsidTr="00CC0B2F">
        <w:tc>
          <w:tcPr>
            <w:tcW w:w="1705" w:type="dxa"/>
            <w:shd w:val="clear" w:color="auto" w:fill="C6D9F1" w:themeFill="text2" w:themeFillTint="33"/>
          </w:tcPr>
          <w:p w14:paraId="418697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373790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FF66884" w14:textId="77777777" w:rsidR="00042011" w:rsidRPr="0040717B" w:rsidRDefault="00042011" w:rsidP="000B6086">
            <w:pPr>
              <w:pStyle w:val="afa"/>
              <w:numPr>
                <w:ilvl w:val="0"/>
                <w:numId w:val="49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703E5F28" w14:textId="77777777" w:rsidTr="00CC0B2F">
        <w:tc>
          <w:tcPr>
            <w:tcW w:w="1705" w:type="dxa"/>
            <w:shd w:val="clear" w:color="auto" w:fill="C6D9F1" w:themeFill="text2" w:themeFillTint="33"/>
          </w:tcPr>
          <w:p w14:paraId="2B140C6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3B2DCDA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738270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移除当前连接的设备</w:t>
            </w:r>
          </w:p>
        </w:tc>
      </w:tr>
      <w:tr w:rsidR="00042011" w:rsidRPr="0040717B" w14:paraId="502B54FC" w14:textId="77777777" w:rsidTr="00CC0B2F">
        <w:tc>
          <w:tcPr>
            <w:tcW w:w="1705" w:type="dxa"/>
            <w:shd w:val="clear" w:color="auto" w:fill="C6D9F1" w:themeFill="text2" w:themeFillTint="33"/>
          </w:tcPr>
          <w:p w14:paraId="23D5680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4D04E754" w14:textId="1FA84410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</w:t>
            </w:r>
            <w:r w:rsidR="00042011" w:rsidRPr="0040717B">
              <w:rPr>
                <w:rFonts w:hint="eastAsia"/>
                <w:sz w:val="21"/>
                <w:szCs w:val="21"/>
              </w:rPr>
              <w:t>IVI</w:t>
            </w:r>
            <w:r w:rsidR="00042011" w:rsidRPr="0040717B">
              <w:rPr>
                <w:rFonts w:hint="eastAsia"/>
                <w:sz w:val="21"/>
                <w:szCs w:val="21"/>
              </w:rPr>
              <w:t>系统删除所有信息，更新蓝牙连接状态和配对列表</w:t>
            </w:r>
          </w:p>
        </w:tc>
      </w:tr>
    </w:tbl>
    <w:p w14:paraId="29682EBA" w14:textId="78A53FC3" w:rsidR="00042011" w:rsidRPr="0040717B" w:rsidRDefault="00042011" w:rsidP="00042011">
      <w:pPr>
        <w:rPr>
          <w:sz w:val="21"/>
          <w:szCs w:val="21"/>
        </w:rPr>
      </w:pPr>
    </w:p>
    <w:p w14:paraId="768C1525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72F3FEA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CD54D9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3E0F7B25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22FE3648" w14:textId="77777777" w:rsidTr="00CC0B2F">
        <w:tc>
          <w:tcPr>
            <w:tcW w:w="1705" w:type="dxa"/>
            <w:shd w:val="clear" w:color="auto" w:fill="C6D9F1" w:themeFill="text2" w:themeFillTint="33"/>
          </w:tcPr>
          <w:p w14:paraId="157C2535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56AC1714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断开已经连接的设备</w:t>
            </w:r>
          </w:p>
        </w:tc>
      </w:tr>
      <w:tr w:rsidR="00042011" w:rsidRPr="0040717B" w14:paraId="51EC1B7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D751DBC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610263E7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33BF6E02" w14:textId="77777777" w:rsidR="00042011" w:rsidRPr="0040717B" w:rsidRDefault="00042011" w:rsidP="000B6086">
            <w:pPr>
              <w:pStyle w:val="afa"/>
              <w:numPr>
                <w:ilvl w:val="0"/>
                <w:numId w:val="50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10C959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69E59A4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285CD35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0C255F65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，断开此设备，但不是移除</w:t>
            </w:r>
          </w:p>
        </w:tc>
      </w:tr>
      <w:tr w:rsidR="00042011" w:rsidRPr="0040717B" w14:paraId="0AB42275" w14:textId="77777777" w:rsidTr="00CC0B2F">
        <w:tc>
          <w:tcPr>
            <w:tcW w:w="1705" w:type="dxa"/>
            <w:shd w:val="clear" w:color="auto" w:fill="C6D9F1" w:themeFill="text2" w:themeFillTint="33"/>
          </w:tcPr>
          <w:p w14:paraId="177CF7A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30356017" w14:textId="4693E0C7" w:rsidR="00042011" w:rsidRPr="0040717B" w:rsidRDefault="00C11457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断开</w:t>
            </w:r>
            <w:r w:rsidR="00042011" w:rsidRPr="0040717B">
              <w:rPr>
                <w:rFonts w:hint="eastAsia"/>
                <w:sz w:val="21"/>
                <w:szCs w:val="21"/>
              </w:rPr>
              <w:t>与此设备相关的所有连接，更新蓝牙连接状态和配对列表</w:t>
            </w:r>
          </w:p>
        </w:tc>
      </w:tr>
    </w:tbl>
    <w:p w14:paraId="3B9A9CA6" w14:textId="77142FA3" w:rsidR="00042011" w:rsidRPr="0040717B" w:rsidRDefault="00042011" w:rsidP="00042011">
      <w:pPr>
        <w:rPr>
          <w:sz w:val="21"/>
          <w:szCs w:val="21"/>
        </w:rPr>
      </w:pPr>
    </w:p>
    <w:p w14:paraId="5C748284" w14:textId="77777777" w:rsidR="00D42EF1" w:rsidRPr="0040717B" w:rsidRDefault="00D42EF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4CC7238C" w14:textId="77777777" w:rsidTr="00CC0B2F">
        <w:tc>
          <w:tcPr>
            <w:tcW w:w="1705" w:type="dxa"/>
            <w:shd w:val="clear" w:color="auto" w:fill="C6D9F1" w:themeFill="text2" w:themeFillTint="33"/>
          </w:tcPr>
          <w:p w14:paraId="35786459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lastRenderedPageBreak/>
              <w:t>Use Case ID</w:t>
            </w:r>
          </w:p>
        </w:tc>
        <w:tc>
          <w:tcPr>
            <w:tcW w:w="7645" w:type="dxa"/>
          </w:tcPr>
          <w:p w14:paraId="66AE6E37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51656B81" w14:textId="77777777" w:rsidTr="00CC0B2F">
        <w:tc>
          <w:tcPr>
            <w:tcW w:w="1705" w:type="dxa"/>
            <w:shd w:val="clear" w:color="auto" w:fill="C6D9F1" w:themeFill="text2" w:themeFillTint="33"/>
          </w:tcPr>
          <w:p w14:paraId="0EAB9D7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68C4650C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连接已配对列表的某个设备</w:t>
            </w:r>
          </w:p>
        </w:tc>
      </w:tr>
      <w:tr w:rsidR="00042011" w:rsidRPr="0040717B" w14:paraId="0021F6DE" w14:textId="77777777" w:rsidTr="00CC0B2F">
        <w:tc>
          <w:tcPr>
            <w:tcW w:w="1705" w:type="dxa"/>
            <w:shd w:val="clear" w:color="auto" w:fill="C6D9F1" w:themeFill="text2" w:themeFillTint="33"/>
          </w:tcPr>
          <w:p w14:paraId="3ADA0E2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5A5DC349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5A19AE8B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配对列表中有未配对的设备</w:t>
            </w:r>
          </w:p>
          <w:p w14:paraId="264A0156" w14:textId="77777777" w:rsidR="00042011" w:rsidRPr="0040717B" w:rsidRDefault="00042011" w:rsidP="000B6086">
            <w:pPr>
              <w:pStyle w:val="afa"/>
              <w:numPr>
                <w:ilvl w:val="0"/>
                <w:numId w:val="51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配对列表中的设备都可以正常工作</w:t>
            </w:r>
          </w:p>
        </w:tc>
      </w:tr>
      <w:tr w:rsidR="00042011" w:rsidRPr="0040717B" w14:paraId="10A68C96" w14:textId="77777777" w:rsidTr="00CC0B2F">
        <w:tc>
          <w:tcPr>
            <w:tcW w:w="1705" w:type="dxa"/>
            <w:shd w:val="clear" w:color="auto" w:fill="C6D9F1" w:themeFill="text2" w:themeFillTint="33"/>
          </w:tcPr>
          <w:p w14:paraId="32086616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07411FC1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686BF518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用户可以选择连接此设备</w:t>
            </w:r>
          </w:p>
        </w:tc>
      </w:tr>
      <w:tr w:rsidR="00042011" w:rsidRPr="0040717B" w14:paraId="7422D91D" w14:textId="77777777" w:rsidTr="00CC0B2F">
        <w:tc>
          <w:tcPr>
            <w:tcW w:w="1705" w:type="dxa"/>
            <w:shd w:val="clear" w:color="auto" w:fill="C6D9F1" w:themeFill="text2" w:themeFillTint="33"/>
          </w:tcPr>
          <w:p w14:paraId="606C1B6D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2E6502A2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连接成功，建立相应的链路</w:t>
            </w:r>
          </w:p>
        </w:tc>
      </w:tr>
    </w:tbl>
    <w:p w14:paraId="77F02CAF" w14:textId="77777777" w:rsidR="00042011" w:rsidRPr="0040717B" w:rsidRDefault="00042011" w:rsidP="00042011">
      <w:pPr>
        <w:rPr>
          <w:sz w:val="21"/>
          <w:szCs w:val="21"/>
        </w:rPr>
      </w:pPr>
    </w:p>
    <w:tbl>
      <w:tblPr>
        <w:tblStyle w:val="af9"/>
        <w:tblW w:w="9350" w:type="dxa"/>
        <w:tblLayout w:type="fixed"/>
        <w:tblLook w:val="04A0" w:firstRow="1" w:lastRow="0" w:firstColumn="1" w:lastColumn="0" w:noHBand="0" w:noVBand="1"/>
      </w:tblPr>
      <w:tblGrid>
        <w:gridCol w:w="1705"/>
        <w:gridCol w:w="7645"/>
      </w:tblGrid>
      <w:tr w:rsidR="00042011" w:rsidRPr="0040717B" w14:paraId="207DAF37" w14:textId="77777777" w:rsidTr="00CC0B2F">
        <w:tc>
          <w:tcPr>
            <w:tcW w:w="1705" w:type="dxa"/>
            <w:shd w:val="clear" w:color="auto" w:fill="C6D9F1" w:themeFill="text2" w:themeFillTint="33"/>
          </w:tcPr>
          <w:p w14:paraId="53EF3F37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 ID</w:t>
            </w:r>
          </w:p>
        </w:tc>
        <w:tc>
          <w:tcPr>
            <w:tcW w:w="7645" w:type="dxa"/>
          </w:tcPr>
          <w:p w14:paraId="1C5914BF" w14:textId="77777777" w:rsidR="00042011" w:rsidRPr="0040717B" w:rsidRDefault="00042011" w:rsidP="007A67F4">
            <w:pPr>
              <w:pStyle w:val="31"/>
            </w:pPr>
          </w:p>
        </w:tc>
      </w:tr>
      <w:tr w:rsidR="00042011" w:rsidRPr="0040717B" w14:paraId="7A86A7D0" w14:textId="77777777" w:rsidTr="00CC0B2F">
        <w:tc>
          <w:tcPr>
            <w:tcW w:w="1705" w:type="dxa"/>
            <w:shd w:val="clear" w:color="auto" w:fill="C6D9F1" w:themeFill="text2" w:themeFillTint="33"/>
          </w:tcPr>
          <w:p w14:paraId="10B7A3EE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Use Case</w:t>
            </w:r>
          </w:p>
        </w:tc>
        <w:tc>
          <w:tcPr>
            <w:tcW w:w="7645" w:type="dxa"/>
          </w:tcPr>
          <w:p w14:paraId="701897DB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出现连接时的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异常</w:t>
            </w:r>
          </w:p>
        </w:tc>
      </w:tr>
      <w:tr w:rsidR="00042011" w:rsidRPr="0040717B" w14:paraId="55C502A3" w14:textId="77777777" w:rsidTr="00CC0B2F">
        <w:tc>
          <w:tcPr>
            <w:tcW w:w="1705" w:type="dxa"/>
            <w:shd w:val="clear" w:color="auto" w:fill="C6D9F1" w:themeFill="text2" w:themeFillTint="33"/>
          </w:tcPr>
          <w:p w14:paraId="1AE0CF20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re-Conditions</w:t>
            </w:r>
          </w:p>
        </w:tc>
        <w:tc>
          <w:tcPr>
            <w:tcW w:w="7645" w:type="dxa"/>
          </w:tcPr>
          <w:p w14:paraId="3D76BC24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正常工作</w:t>
            </w:r>
          </w:p>
          <w:p w14:paraId="0F1C8FCA" w14:textId="77777777" w:rsidR="00042011" w:rsidRPr="0040717B" w:rsidRDefault="00042011" w:rsidP="000B6086">
            <w:pPr>
              <w:pStyle w:val="afa"/>
              <w:numPr>
                <w:ilvl w:val="0"/>
                <w:numId w:val="52"/>
              </w:numPr>
              <w:ind w:firstLineChars="0"/>
              <w:contextualSpacing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IVI</w:t>
            </w:r>
            <w:r w:rsidRPr="0040717B">
              <w:rPr>
                <w:rFonts w:hint="eastAsia"/>
                <w:sz w:val="21"/>
                <w:szCs w:val="21"/>
              </w:rPr>
              <w:t>副屏蓝牙已经连接了某个耳机设备/音响设备</w:t>
            </w:r>
          </w:p>
        </w:tc>
      </w:tr>
      <w:tr w:rsidR="00042011" w:rsidRPr="0040717B" w14:paraId="497E387C" w14:textId="77777777" w:rsidTr="00CC0B2F">
        <w:tc>
          <w:tcPr>
            <w:tcW w:w="1705" w:type="dxa"/>
            <w:shd w:val="clear" w:color="auto" w:fill="C6D9F1" w:themeFill="text2" w:themeFillTint="33"/>
          </w:tcPr>
          <w:p w14:paraId="02030148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Scenario</w:t>
            </w:r>
          </w:p>
          <w:p w14:paraId="4854E75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Description</w:t>
            </w:r>
          </w:p>
        </w:tc>
        <w:tc>
          <w:tcPr>
            <w:tcW w:w="7645" w:type="dxa"/>
          </w:tcPr>
          <w:p w14:paraId="7C3CF489" w14:textId="77777777" w:rsidR="00042011" w:rsidRPr="0040717B" w:rsidRDefault="00042011" w:rsidP="00CC0B2F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此时各种原因，如（距离大了）出现</w:t>
            </w:r>
            <w:r w:rsidRPr="0040717B">
              <w:rPr>
                <w:rFonts w:hint="eastAsia"/>
                <w:sz w:val="21"/>
                <w:szCs w:val="21"/>
              </w:rPr>
              <w:t>link</w:t>
            </w:r>
            <w:r w:rsidRPr="0040717B">
              <w:rPr>
                <w:sz w:val="21"/>
                <w:szCs w:val="21"/>
              </w:rPr>
              <w:t xml:space="preserve"> </w:t>
            </w:r>
            <w:r w:rsidRPr="0040717B">
              <w:rPr>
                <w:rFonts w:hint="eastAsia"/>
                <w:sz w:val="21"/>
                <w:szCs w:val="21"/>
              </w:rPr>
              <w:t>lost</w:t>
            </w:r>
            <w:r w:rsidRPr="0040717B">
              <w:rPr>
                <w:rFonts w:hint="eastAsia"/>
                <w:sz w:val="21"/>
                <w:szCs w:val="21"/>
              </w:rPr>
              <w:t>的连接异常</w:t>
            </w:r>
          </w:p>
        </w:tc>
      </w:tr>
      <w:tr w:rsidR="00042011" w:rsidRPr="0040717B" w14:paraId="1BBEEE74" w14:textId="77777777" w:rsidTr="00CC0B2F">
        <w:tc>
          <w:tcPr>
            <w:tcW w:w="1705" w:type="dxa"/>
            <w:shd w:val="clear" w:color="auto" w:fill="C6D9F1" w:themeFill="text2" w:themeFillTint="33"/>
          </w:tcPr>
          <w:p w14:paraId="0A49CBAF" w14:textId="77777777" w:rsidR="00042011" w:rsidRPr="0040717B" w:rsidRDefault="00042011" w:rsidP="00CC0B2F">
            <w:pPr>
              <w:pStyle w:val="TableCategory"/>
              <w:rPr>
                <w:sz w:val="21"/>
                <w:szCs w:val="21"/>
              </w:rPr>
            </w:pPr>
            <w:r w:rsidRPr="0040717B">
              <w:rPr>
                <w:sz w:val="21"/>
                <w:szCs w:val="21"/>
              </w:rPr>
              <w:t>Post Conditions</w:t>
            </w:r>
          </w:p>
        </w:tc>
        <w:tc>
          <w:tcPr>
            <w:tcW w:w="7645" w:type="dxa"/>
          </w:tcPr>
          <w:p w14:paraId="7C92832A" w14:textId="264D5F8A" w:rsidR="00042011" w:rsidRPr="0040717B" w:rsidRDefault="00042011" w:rsidP="00FA24D4">
            <w:pPr>
              <w:rPr>
                <w:sz w:val="21"/>
                <w:szCs w:val="21"/>
              </w:rPr>
            </w:pPr>
            <w:r w:rsidRPr="0040717B">
              <w:rPr>
                <w:rFonts w:hint="eastAsia"/>
                <w:sz w:val="21"/>
                <w:szCs w:val="21"/>
              </w:rPr>
              <w:t>副屏蓝牙主动发起重连，重连机制</w:t>
            </w:r>
            <w:r w:rsidR="00FA24D4">
              <w:rPr>
                <w:rFonts w:hint="eastAsia"/>
                <w:sz w:val="21"/>
                <w:szCs w:val="21"/>
              </w:rPr>
              <w:t>参考蓝牙连接</w:t>
            </w:r>
            <w:r w:rsidR="00FA24D4">
              <w:rPr>
                <w:rFonts w:hint="eastAsia"/>
                <w:sz w:val="21"/>
                <w:szCs w:val="21"/>
              </w:rPr>
              <w:t>MRD</w:t>
            </w:r>
          </w:p>
        </w:tc>
      </w:tr>
    </w:tbl>
    <w:p w14:paraId="06CE85ED" w14:textId="77777777" w:rsidR="00042011" w:rsidRPr="0040717B" w:rsidRDefault="00042011" w:rsidP="00042011">
      <w:pPr>
        <w:rPr>
          <w:sz w:val="21"/>
          <w:szCs w:val="21"/>
        </w:rPr>
      </w:pPr>
    </w:p>
    <w:p w14:paraId="145A3443" w14:textId="77777777" w:rsidR="00042011" w:rsidRPr="0040717B" w:rsidRDefault="00042011" w:rsidP="00306687">
      <w:pPr>
        <w:pStyle w:val="a8"/>
        <w:rPr>
          <w:rFonts w:eastAsia="微软雅黑"/>
          <w:sz w:val="21"/>
          <w:szCs w:val="21"/>
          <w:lang w:eastAsia="zh-CN"/>
        </w:rPr>
      </w:pPr>
    </w:p>
    <w:p w14:paraId="2E6FCDFC" w14:textId="18338552" w:rsidR="00494916" w:rsidRDefault="00494916" w:rsidP="00494916">
      <w:pPr>
        <w:pStyle w:val="1"/>
        <w:keepLines w:val="0"/>
        <w:tabs>
          <w:tab w:val="clear" w:pos="432"/>
          <w:tab w:val="left" w:pos="567"/>
        </w:tabs>
        <w:spacing w:before="240" w:after="240" w:line="240" w:lineRule="auto"/>
        <w:ind w:left="567" w:hanging="567"/>
        <w:rPr>
          <w:rFonts w:eastAsia="微软雅黑" w:cs="Arial"/>
          <w:lang w:eastAsia="zh-CN"/>
        </w:rPr>
      </w:pPr>
      <w:bookmarkStart w:id="15" w:name="_Toc448484051"/>
      <w:bookmarkStart w:id="16" w:name="_Toc459128597"/>
      <w:bookmarkStart w:id="17" w:name="_Toc25323964"/>
      <w:bookmarkStart w:id="18" w:name="_Toc32930840"/>
      <w:bookmarkEnd w:id="15"/>
      <w:bookmarkEnd w:id="16"/>
      <w:r>
        <w:rPr>
          <w:rFonts w:eastAsia="微软雅黑" w:cs="Arial" w:hint="eastAsia"/>
          <w:lang w:eastAsia="zh-CN"/>
        </w:rPr>
        <w:lastRenderedPageBreak/>
        <w:t>系统</w:t>
      </w:r>
      <w:bookmarkEnd w:id="17"/>
      <w:r w:rsidR="000B6C6D">
        <w:rPr>
          <w:rFonts w:eastAsia="微软雅黑" w:cs="Arial" w:hint="eastAsia"/>
          <w:lang w:eastAsia="zh-CN"/>
        </w:rPr>
        <w:t>边界</w:t>
      </w:r>
      <w:bookmarkEnd w:id="18"/>
    </w:p>
    <w:p w14:paraId="77D9A062" w14:textId="50646E87" w:rsidR="00494916" w:rsidRPr="00494916" w:rsidRDefault="004D527A" w:rsidP="00494916">
      <w:pPr>
        <w:pStyle w:val="a8"/>
        <w:rPr>
          <w:rFonts w:eastAsia="微软雅黑"/>
          <w:lang w:eastAsia="zh-CN"/>
        </w:rPr>
      </w:pPr>
      <w:r>
        <w:rPr>
          <w:rFonts w:eastAsia="微软雅黑" w:hint="eastAsia"/>
          <w:lang w:eastAsia="zh-CN"/>
        </w:rPr>
        <w:t>请参考表格</w:t>
      </w:r>
      <w:r>
        <w:rPr>
          <w:rFonts w:eastAsia="微软雅黑" w:hint="eastAsia"/>
          <w:lang w:eastAsia="zh-CN"/>
        </w:rPr>
        <w:t>x</w:t>
      </w:r>
      <w:r>
        <w:rPr>
          <w:rFonts w:eastAsia="微软雅黑"/>
          <w:lang w:eastAsia="zh-CN"/>
        </w:rPr>
        <w:t>x</w:t>
      </w:r>
      <w:r>
        <w:rPr>
          <w:rFonts w:eastAsia="微软雅黑" w:hint="eastAsia"/>
          <w:lang w:eastAsia="zh-CN"/>
        </w:rPr>
        <w:t>（</w:t>
      </w:r>
      <w:r w:rsidR="0078166D">
        <w:rPr>
          <w:rFonts w:eastAsia="微软雅黑" w:hint="eastAsia"/>
          <w:lang w:eastAsia="zh-CN"/>
        </w:rPr>
        <w:t>外部表格</w:t>
      </w:r>
      <w:r w:rsidR="00F5743F">
        <w:rPr>
          <w:rFonts w:eastAsia="微软雅黑" w:hint="eastAsia"/>
          <w:lang w:eastAsia="zh-CN"/>
        </w:rPr>
        <w:t>文档</w:t>
      </w:r>
      <w:r w:rsidR="000C7217">
        <w:rPr>
          <w:rFonts w:eastAsia="微软雅黑" w:hint="eastAsia"/>
          <w:lang w:eastAsia="zh-CN"/>
        </w:rPr>
        <w:t>后续补充</w:t>
      </w:r>
      <w:r>
        <w:rPr>
          <w:rFonts w:eastAsia="微软雅黑" w:hint="eastAsia"/>
          <w:lang w:eastAsia="zh-CN"/>
        </w:rPr>
        <w:t>）</w:t>
      </w:r>
    </w:p>
    <w:sectPr w:rsidR="00494916" w:rsidRPr="00494916" w:rsidSect="00FA7C5D">
      <w:headerReference w:type="default" r:id="rId10"/>
      <w:footerReference w:type="default" r:id="rId11"/>
      <w:pgSz w:w="12240" w:h="15840"/>
      <w:pgMar w:top="2157" w:right="1080" w:bottom="1618" w:left="1260" w:header="720" w:footer="720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AA75151" w16cid:durableId="21F6772B"/>
  <w16cid:commentId w16cid:paraId="0F68131B" w16cid:durableId="21F677B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CA5CAE7" w14:textId="77777777" w:rsidR="002F6458" w:rsidRDefault="002F6458">
      <w:r>
        <w:separator/>
      </w:r>
    </w:p>
  </w:endnote>
  <w:endnote w:type="continuationSeparator" w:id="0">
    <w:p w14:paraId="31235BDE" w14:textId="77777777" w:rsidR="002F6458" w:rsidRDefault="002F64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Yb2gj">
    <w:altName w:val="Times New Roman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Liberation Sans Narrow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390E7DB" w14:textId="77777777" w:rsidR="00DD2CE8" w:rsidRPr="00CB35C0" w:rsidRDefault="00DD2CE8" w:rsidP="00CB35C0">
    <w:pPr>
      <w:pStyle w:val="ae"/>
      <w:jc w:val="center"/>
      <w:rPr>
        <w:b/>
        <w:color w:val="3366FF"/>
      </w:rPr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216" behindDoc="0" locked="0" layoutInCell="1" allowOverlap="1" wp14:anchorId="0746DC14" wp14:editId="44759992">
              <wp:simplePos x="0" y="0"/>
              <wp:positionH relativeFrom="column">
                <wp:posOffset>0</wp:posOffset>
              </wp:positionH>
              <wp:positionV relativeFrom="paragraph">
                <wp:posOffset>29844</wp:posOffset>
              </wp:positionV>
              <wp:extent cx="6286500" cy="0"/>
              <wp:effectExtent l="0" t="0" r="0" b="0"/>
              <wp:wrapNone/>
              <wp:docPr id="4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<w:pict>
            <v:line w14:anchorId="1C7697C0" id="Line 17" o:spid="_x0000_s1026" style="position:absolute;left:0;text-align:left;z-index:251657216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2.35pt" to="495pt,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x6lEwIAACk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"/>
          </w:pict>
        </mc:Fallback>
      </mc:AlternateContent>
    </w:r>
    <w:r>
      <w:rPr>
        <w:noProof/>
      </w:rPr>
      <mc:AlternateContent>
        <mc:Choice Requires="wpc">
          <w:drawing>
            <wp:inline distT="0" distB="0" distL="0" distR="0" wp14:anchorId="6E91599E" wp14:editId="5927EB99">
              <wp:extent cx="2865120" cy="137795"/>
              <wp:effectExtent l="0" t="0" r="0" b="0"/>
              <wp:docPr id="1" name="画布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Canvas">
                  <wpc:wpc>
                    <wpc:bg>
                      <a:noFill/>
                    </wpc:bg>
                    <wpc:whole>
                      <a:ln>
                        <a:noFill/>
                      </a:ln>
                    </wpc:whole>
                  </wpc:wpc>
                </a:graphicData>
              </a:graphic>
            </wp:inline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<w:pict>
            <v:group w14:anchorId="42CA366E" id="画布 13" o:spid="_x0000_s1026" editas="canvas" style="width:225.6pt;height:10.85pt;mso-position-horizontal-relative:char;mso-position-vertical-relative:line" coordsize="28651,13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width:28651;height:1377;visibility:visible;mso-wrap-style:square">
                <v:fill o:detectmouseclick="t"/>
                <v:path o:connecttype="none"/>
              </v:shape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ED449F5" w14:textId="77777777" w:rsidR="002F6458" w:rsidRDefault="002F6458">
      <w:r>
        <w:separator/>
      </w:r>
    </w:p>
  </w:footnote>
  <w:footnote w:type="continuationSeparator" w:id="0">
    <w:p w14:paraId="6FE6D132" w14:textId="77777777" w:rsidR="002F6458" w:rsidRDefault="002F645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B3A9B2" w14:textId="77777777" w:rsidR="00DD2CE8" w:rsidRPr="00CB487A" w:rsidRDefault="00DD2CE8" w:rsidP="00CB487A">
    <w:pPr>
      <w:jc w:val="center"/>
      <w:rPr>
        <w:rFonts w:cs="Arial"/>
        <w:color w:val="0D388F"/>
        <w:sz w:val="28"/>
        <w:szCs w:val="28"/>
      </w:rPr>
    </w:pPr>
    <w:r>
      <w:rPr>
        <w:noProof/>
      </w:rPr>
      <w:drawing>
        <wp:anchor distT="0" distB="0" distL="114300" distR="114300" simplePos="0" relativeHeight="251658240" behindDoc="0" locked="0" layoutInCell="1" allowOverlap="1" wp14:anchorId="6C07907D" wp14:editId="793EEFBC">
          <wp:simplePos x="0" y="0"/>
          <wp:positionH relativeFrom="column">
            <wp:posOffset>0</wp:posOffset>
          </wp:positionH>
          <wp:positionV relativeFrom="paragraph">
            <wp:posOffset>40005</wp:posOffset>
          </wp:positionV>
          <wp:extent cx="1085215" cy="334010"/>
          <wp:effectExtent l="0" t="0" r="0" b="0"/>
          <wp:wrapNone/>
          <wp:docPr id="9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215" cy="3340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</w:rPr>
      <mc:AlternateContent>
        <mc:Choice Requires="wps">
          <w:drawing>
            <wp:anchor distT="4294967294" distB="4294967294" distL="114300" distR="114300" simplePos="0" relativeHeight="251656192" behindDoc="0" locked="0" layoutInCell="1" allowOverlap="1" wp14:anchorId="7E8007E3" wp14:editId="10BB94C4">
              <wp:simplePos x="0" y="0"/>
              <wp:positionH relativeFrom="column">
                <wp:posOffset>0</wp:posOffset>
              </wp:positionH>
              <wp:positionV relativeFrom="paragraph">
                <wp:posOffset>455294</wp:posOffset>
              </wp:positionV>
              <wp:extent cx="6286500" cy="0"/>
              <wp:effectExtent l="0" t="0" r="0" b="0"/>
              <wp:wrapNone/>
              <wp:docPr id="5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<w:pict>
            <v:line w14:anchorId="3B9CC130" id="Line 8" o:spid="_x0000_s1026" style="position:absolute;left:0;text-align:left;z-index:25165619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0,35.85pt" to="495pt,3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MstEgIAACg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"/>
          </w:pict>
        </mc:Fallback>
      </mc:AlternateContent>
    </w:r>
    <w:r>
      <w:rPr>
        <w:rFonts w:hint="eastAsia"/>
      </w:rPr>
      <w:t xml:space="preserve">                                                                                                     </w:t>
    </w:r>
    <w:r w:rsidRPr="00CB487A">
      <w:rPr>
        <w:rFonts w:cs="Arial"/>
        <w:color w:val="0D388F"/>
        <w:sz w:val="28"/>
        <w:szCs w:val="28"/>
      </w:rPr>
      <w:t xml:space="preserve">     </w:t>
    </w:r>
    <w:r>
      <w:rPr>
        <w:rFonts w:cs="Arial" w:hint="eastAsia"/>
        <w:color w:val="0D388F"/>
        <w:sz w:val="28"/>
        <w:szCs w:val="28"/>
      </w:rPr>
      <w:t xml:space="preserve">  </w:t>
    </w:r>
  </w:p>
  <w:p w14:paraId="5881B900" w14:textId="77777777" w:rsidR="00DD2CE8" w:rsidRDefault="00DD2CE8" w:rsidP="00F906E2">
    <w:pPr>
      <w:pStyle w:val="ac"/>
    </w:pPr>
    <w:r>
      <w:rPr>
        <w:rFonts w:hint="eastAsia"/>
      </w:rPr>
      <w:t xml:space="preserve">                                                                                                                                         </w:t>
    </w:r>
    <w:r>
      <w:rPr>
        <w:color w:val="0D388F"/>
        <w:sz w:val="28"/>
        <w:szCs w:val="28"/>
      </w:rPr>
      <w:t xml:space="preserve">        Confidential</w:t>
    </w:r>
    <w:r w:rsidRPr="00CB487A">
      <w:rPr>
        <w:rFonts w:cs="Arial"/>
        <w:color w:val="0D388F"/>
        <w:sz w:val="28"/>
        <w:szCs w:val="28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E"/>
    <w:multiLevelType w:val="singleLevel"/>
    <w:tmpl w:val="1BA87FC4"/>
    <w:lvl w:ilvl="0">
      <w:start w:val="1"/>
      <w:numFmt w:val="lowerRoman"/>
      <w:pStyle w:val="3"/>
      <w:lvlText w:val="%1."/>
      <w:lvlJc w:val="left"/>
      <w:pPr>
        <w:ind w:left="1080" w:hanging="360"/>
      </w:pPr>
      <w:rPr>
        <w:rFonts w:hint="default"/>
      </w:rPr>
    </w:lvl>
  </w:abstractNum>
  <w:abstractNum w:abstractNumId="1" w15:restartNumberingAfterBreak="0">
    <w:nsid w:val="FFFFFF7F"/>
    <w:multiLevelType w:val="singleLevel"/>
    <w:tmpl w:val="4826538E"/>
    <w:lvl w:ilvl="0">
      <w:start w:val="1"/>
      <w:numFmt w:val="lowerLetter"/>
      <w:pStyle w:val="2"/>
      <w:lvlText w:val="%1."/>
      <w:lvlJc w:val="left"/>
      <w:pPr>
        <w:ind w:left="720" w:hanging="360"/>
      </w:pPr>
    </w:lvl>
  </w:abstractNum>
  <w:abstractNum w:abstractNumId="2" w15:restartNumberingAfterBreak="0">
    <w:nsid w:val="FFFFFF81"/>
    <w:multiLevelType w:val="singleLevel"/>
    <w:tmpl w:val="76F8A052"/>
    <w:lvl w:ilvl="0">
      <w:start w:val="1"/>
      <w:numFmt w:val="bullet"/>
      <w:pStyle w:val="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3" w15:restartNumberingAfterBreak="0">
    <w:nsid w:val="FFFFFF82"/>
    <w:multiLevelType w:val="singleLevel"/>
    <w:tmpl w:val="ECB8FDA8"/>
    <w:lvl w:ilvl="0">
      <w:start w:val="1"/>
      <w:numFmt w:val="bullet"/>
      <w:pStyle w:val="30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4" w15:restartNumberingAfterBreak="0">
    <w:nsid w:val="FFFFFF88"/>
    <w:multiLevelType w:val="singleLevel"/>
    <w:tmpl w:val="C896CC6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00000002"/>
    <w:multiLevelType w:val="singleLevel"/>
    <w:tmpl w:val="2FE6D942"/>
    <w:name w:val="Diagram"/>
    <w:lvl w:ilvl="0">
      <w:start w:val="1"/>
      <w:numFmt w:val="decimal"/>
      <w:pStyle w:val="DiagramLabel"/>
      <w:lvlText w:val="Figure %1: "/>
      <w:lvlJc w:val="left"/>
    </w:lvl>
  </w:abstractNum>
  <w:abstractNum w:abstractNumId="6" w15:restartNumberingAfterBreak="0">
    <w:nsid w:val="00000003"/>
    <w:multiLevelType w:val="singleLevel"/>
    <w:tmpl w:val="512094EC"/>
    <w:name w:val="Table"/>
    <w:lvl w:ilvl="0">
      <w:start w:val="1"/>
      <w:numFmt w:val="decimal"/>
      <w:pStyle w:val="TableLabel"/>
      <w:lvlText w:val="Table %1:"/>
      <w:lvlJc w:val="left"/>
    </w:lvl>
  </w:abstractNum>
  <w:abstractNum w:abstractNumId="7" w15:restartNumberingAfterBreak="0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0"/>
      <w:suff w:val="nothing"/>
      <w:lvlText w:val="%1%2.%3.%4.%5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1215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5609"/>
        </w:tabs>
        <w:ind w:left="560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317"/>
        </w:tabs>
        <w:ind w:left="6317" w:hanging="1700"/>
      </w:pPr>
      <w:rPr>
        <w:rFonts w:hint="eastAsia"/>
      </w:rPr>
    </w:lvl>
  </w:abstractNum>
  <w:abstractNum w:abstractNumId="8" w15:restartNumberingAfterBreak="0">
    <w:nsid w:val="04560362"/>
    <w:multiLevelType w:val="hybridMultilevel"/>
    <w:tmpl w:val="11A2D9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5D5F32"/>
    <w:multiLevelType w:val="singleLevel"/>
    <w:tmpl w:val="34146EC0"/>
    <w:lvl w:ilvl="0">
      <w:start w:val="1"/>
      <w:numFmt w:val="decimal"/>
      <w:pStyle w:val="Upstream"/>
      <w:lvlText w:val="[U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10" w15:restartNumberingAfterBreak="0">
    <w:nsid w:val="068B4554"/>
    <w:multiLevelType w:val="multilevel"/>
    <w:tmpl w:val="068B45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92F03F5"/>
    <w:multiLevelType w:val="multilevel"/>
    <w:tmpl w:val="092F03F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0F1984"/>
    <w:multiLevelType w:val="multilevel"/>
    <w:tmpl w:val="0D0F19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1924E72"/>
    <w:multiLevelType w:val="singleLevel"/>
    <w:tmpl w:val="41AA9B44"/>
    <w:lvl w:ilvl="0">
      <w:start w:val="1"/>
      <w:numFmt w:val="decimal"/>
      <w:pStyle w:val="20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4" w15:restartNumberingAfterBreak="0">
    <w:nsid w:val="124A5936"/>
    <w:multiLevelType w:val="multilevel"/>
    <w:tmpl w:val="124A59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4786FE2"/>
    <w:multiLevelType w:val="multilevel"/>
    <w:tmpl w:val="14786F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86019C"/>
    <w:multiLevelType w:val="hybridMultilevel"/>
    <w:tmpl w:val="2868A058"/>
    <w:lvl w:ilvl="0" w:tplc="0EE6C8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D766FCF"/>
    <w:multiLevelType w:val="hybridMultilevel"/>
    <w:tmpl w:val="57B64F32"/>
    <w:lvl w:ilvl="0" w:tplc="FFFFFFFF">
      <w:start w:val="1"/>
      <w:numFmt w:val="decimal"/>
      <w:pStyle w:val="Figures"/>
      <w:lvlText w:val="[F-%1]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1DCC57D5"/>
    <w:multiLevelType w:val="multilevel"/>
    <w:tmpl w:val="1DCC57D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E182D12"/>
    <w:multiLevelType w:val="multilevel"/>
    <w:tmpl w:val="CF94F13C"/>
    <w:lvl w:ilvl="0">
      <w:start w:val="1"/>
      <w:numFmt w:val="decimal"/>
      <w:pStyle w:val="CapabilityList"/>
      <w:lvlText w:val="(R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0" w15:restartNumberingAfterBreak="0">
    <w:nsid w:val="1E2A62DE"/>
    <w:multiLevelType w:val="multilevel"/>
    <w:tmpl w:val="1E2A62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0F50342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70810BD"/>
    <w:multiLevelType w:val="hybridMultilevel"/>
    <w:tmpl w:val="BD364592"/>
    <w:name w:val="Heading22222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2969566D"/>
    <w:multiLevelType w:val="singleLevel"/>
    <w:tmpl w:val="604EEEB6"/>
    <w:lvl w:ilvl="0">
      <w:start w:val="1"/>
      <w:numFmt w:val="bullet"/>
      <w:pStyle w:val="BodyTextRequirement"/>
      <w:lvlText w:val=""/>
      <w:lvlJc w:val="left"/>
      <w:pPr>
        <w:tabs>
          <w:tab w:val="num" w:pos="720"/>
        </w:tabs>
        <w:ind w:left="454" w:hanging="454"/>
      </w:pPr>
      <w:rPr>
        <w:rFonts w:ascii="Wingdings" w:hAnsi="Wingdings" w:hint="default"/>
      </w:rPr>
    </w:lvl>
  </w:abstractNum>
  <w:abstractNum w:abstractNumId="24" w15:restartNumberingAfterBreak="0">
    <w:nsid w:val="2B285D73"/>
    <w:multiLevelType w:val="multilevel"/>
    <w:tmpl w:val="2B285D7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CFD153D"/>
    <w:multiLevelType w:val="multilevel"/>
    <w:tmpl w:val="D592DD1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2DD27A72"/>
    <w:multiLevelType w:val="hybridMultilevel"/>
    <w:tmpl w:val="699E3AA6"/>
    <w:lvl w:ilvl="0" w:tplc="15E085AC">
      <w:start w:val="1"/>
      <w:numFmt w:val="bullet"/>
      <w:pStyle w:val="Table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628EE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32DCE8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B858D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C849D80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4C873C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3BA091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6CCE44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D8AAF3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2EE411D1"/>
    <w:multiLevelType w:val="multilevel"/>
    <w:tmpl w:val="2EE411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41D6EA5"/>
    <w:multiLevelType w:val="multilevel"/>
    <w:tmpl w:val="341D6EA5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52F19BB"/>
    <w:multiLevelType w:val="multilevel"/>
    <w:tmpl w:val="352F19B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538514A"/>
    <w:multiLevelType w:val="hybridMultilevel"/>
    <w:tmpl w:val="A53C5D1C"/>
    <w:lvl w:ilvl="0" w:tplc="C8D41844">
      <w:start w:val="1"/>
      <w:numFmt w:val="decimal"/>
      <w:pStyle w:val="Reference"/>
      <w:lvlText w:val="[A%1]"/>
      <w:lvlJc w:val="left"/>
      <w:pPr>
        <w:ind w:left="720" w:hanging="360"/>
      </w:pPr>
      <w:rPr>
        <w:rFonts w:hint="default"/>
      </w:rPr>
    </w:lvl>
    <w:lvl w:ilvl="1" w:tplc="6EFA038C" w:tentative="1">
      <w:start w:val="1"/>
      <w:numFmt w:val="lowerLetter"/>
      <w:lvlText w:val="%2."/>
      <w:lvlJc w:val="left"/>
      <w:pPr>
        <w:ind w:left="1440" w:hanging="360"/>
      </w:pPr>
    </w:lvl>
    <w:lvl w:ilvl="2" w:tplc="79D8CD1E" w:tentative="1">
      <w:start w:val="1"/>
      <w:numFmt w:val="lowerRoman"/>
      <w:lvlText w:val="%3."/>
      <w:lvlJc w:val="right"/>
      <w:pPr>
        <w:ind w:left="2160" w:hanging="180"/>
      </w:pPr>
    </w:lvl>
    <w:lvl w:ilvl="3" w:tplc="B358B998" w:tentative="1">
      <w:start w:val="1"/>
      <w:numFmt w:val="decimal"/>
      <w:lvlText w:val="%4."/>
      <w:lvlJc w:val="left"/>
      <w:pPr>
        <w:ind w:left="2880" w:hanging="360"/>
      </w:pPr>
    </w:lvl>
    <w:lvl w:ilvl="4" w:tplc="86F6F7E8" w:tentative="1">
      <w:start w:val="1"/>
      <w:numFmt w:val="lowerLetter"/>
      <w:lvlText w:val="%5."/>
      <w:lvlJc w:val="left"/>
      <w:pPr>
        <w:ind w:left="3600" w:hanging="360"/>
      </w:pPr>
    </w:lvl>
    <w:lvl w:ilvl="5" w:tplc="11D20F06" w:tentative="1">
      <w:start w:val="1"/>
      <w:numFmt w:val="lowerRoman"/>
      <w:lvlText w:val="%6."/>
      <w:lvlJc w:val="right"/>
      <w:pPr>
        <w:ind w:left="4320" w:hanging="180"/>
      </w:pPr>
    </w:lvl>
    <w:lvl w:ilvl="6" w:tplc="B3B82B3E" w:tentative="1">
      <w:start w:val="1"/>
      <w:numFmt w:val="decimal"/>
      <w:lvlText w:val="%7."/>
      <w:lvlJc w:val="left"/>
      <w:pPr>
        <w:ind w:left="5040" w:hanging="360"/>
      </w:pPr>
    </w:lvl>
    <w:lvl w:ilvl="7" w:tplc="50DEC61C" w:tentative="1">
      <w:start w:val="1"/>
      <w:numFmt w:val="lowerLetter"/>
      <w:lvlText w:val="%8."/>
      <w:lvlJc w:val="left"/>
      <w:pPr>
        <w:ind w:left="5760" w:hanging="360"/>
      </w:pPr>
    </w:lvl>
    <w:lvl w:ilvl="8" w:tplc="B2A294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67A1D82"/>
    <w:multiLevelType w:val="multilevel"/>
    <w:tmpl w:val="0E7439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1D67CB"/>
    <w:multiLevelType w:val="hybridMultilevel"/>
    <w:tmpl w:val="CAD0414C"/>
    <w:lvl w:ilvl="0" w:tplc="04090003">
      <w:start w:val="1"/>
      <w:numFmt w:val="bullet"/>
      <w:pStyle w:val="a1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407E65F9"/>
    <w:multiLevelType w:val="hybridMultilevel"/>
    <w:tmpl w:val="5ED21266"/>
    <w:lvl w:ilvl="0" w:tplc="FFFFFFFF">
      <w:start w:val="1"/>
      <w:numFmt w:val="none"/>
      <w:pStyle w:val="a2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442639CE"/>
    <w:multiLevelType w:val="hybridMultilevel"/>
    <w:tmpl w:val="A334AC3A"/>
    <w:lvl w:ilvl="0" w:tplc="C26EAA30">
      <w:start w:val="1"/>
      <w:numFmt w:val="bullet"/>
      <w:pStyle w:val="Requirement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30A86BC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61628C52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ADEE12AE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E13690B4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D046BE62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6332E698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900361E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653AFF26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5E536F2"/>
    <w:multiLevelType w:val="singleLevel"/>
    <w:tmpl w:val="B82CE29C"/>
    <w:lvl w:ilvl="0">
      <w:start w:val="1"/>
      <w:numFmt w:val="decimal"/>
      <w:pStyle w:val="Related"/>
      <w:lvlText w:val="[R-%1]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36" w15:restartNumberingAfterBreak="0">
    <w:nsid w:val="49395620"/>
    <w:multiLevelType w:val="multilevel"/>
    <w:tmpl w:val="4939562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CFB6D02"/>
    <w:multiLevelType w:val="multilevel"/>
    <w:tmpl w:val="4CFB6D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F84455E"/>
    <w:multiLevelType w:val="hybridMultilevel"/>
    <w:tmpl w:val="D4B6E326"/>
    <w:name w:val="Heading222223"/>
    <w:lvl w:ilvl="0" w:tplc="90324442">
      <w:start w:val="6"/>
      <w:numFmt w:val="decimal"/>
      <w:pStyle w:val="4Heading4Char1722"/>
      <w:lvlText w:val="%1.2.12.1"/>
      <w:lvlJc w:val="left"/>
      <w:pPr>
        <w:ind w:left="562" w:hanging="42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9" w15:restartNumberingAfterBreak="0">
    <w:nsid w:val="4FCF6BAB"/>
    <w:multiLevelType w:val="multilevel"/>
    <w:tmpl w:val="4FCF6BAB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25F4A70"/>
    <w:multiLevelType w:val="multilevel"/>
    <w:tmpl w:val="525F4A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57C2AF5"/>
    <w:multiLevelType w:val="multilevel"/>
    <w:tmpl w:val="6344B336"/>
    <w:lvl w:ilvl="0">
      <w:start w:val="1"/>
      <w:numFmt w:val="decimal"/>
      <w:pStyle w:val="a3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2" w15:restartNumberingAfterBreak="0">
    <w:nsid w:val="55E743B9"/>
    <w:multiLevelType w:val="multilevel"/>
    <w:tmpl w:val="DCA65244"/>
    <w:lvl w:ilvl="0">
      <w:start w:val="1"/>
      <w:numFmt w:val="decimal"/>
      <w:pStyle w:val="ConstraintList"/>
      <w:lvlText w:val="(C%1)"/>
      <w:lvlJc w:val="left"/>
      <w:pPr>
        <w:ind w:left="36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80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2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4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6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8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40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2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40" w:hanging="180"/>
      </w:pPr>
      <w:rPr>
        <w:rFonts w:hint="default"/>
      </w:rPr>
    </w:lvl>
  </w:abstractNum>
  <w:abstractNum w:abstractNumId="43" w15:restartNumberingAfterBreak="0">
    <w:nsid w:val="591419BA"/>
    <w:multiLevelType w:val="multilevel"/>
    <w:tmpl w:val="3C4850FF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9C3595C"/>
    <w:multiLevelType w:val="multilevel"/>
    <w:tmpl w:val="1AEC1412"/>
    <w:lvl w:ilvl="0">
      <w:start w:val="3"/>
      <w:numFmt w:val="bullet"/>
      <w:pStyle w:val="a4"/>
      <w:lvlText w:val="●"/>
      <w:lvlJc w:val="left"/>
      <w:pPr>
        <w:tabs>
          <w:tab w:val="num" w:pos="927"/>
        </w:tabs>
        <w:ind w:left="927" w:hanging="360"/>
      </w:pPr>
      <w:rPr>
        <w:rFonts w:ascii="宋体" w:eastAsia="宋体" w:hAnsi="宋体" w:cs="Times New Roman" w:hint="eastAsia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5A3E4744"/>
    <w:multiLevelType w:val="multilevel"/>
    <w:tmpl w:val="5A3E4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AE26C06"/>
    <w:multiLevelType w:val="multilevel"/>
    <w:tmpl w:val="FDA8A61E"/>
    <w:styleLink w:val="CurrentList1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"/>
      <w:lvlJc w:val="left"/>
      <w:pPr>
        <w:tabs>
          <w:tab w:val="num" w:pos="576"/>
        </w:tabs>
        <w:ind w:left="576" w:hanging="576"/>
      </w:pPr>
      <w:rPr>
        <w:rFonts w:ascii="Symbol" w:hAnsi="Symbol" w:hint="default"/>
        <w:color w:val="auto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7" w15:restartNumberingAfterBreak="0">
    <w:nsid w:val="5B4530E3"/>
    <w:multiLevelType w:val="multilevel"/>
    <w:tmpl w:val="5B4530E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BAF1211"/>
    <w:multiLevelType w:val="multilevel"/>
    <w:tmpl w:val="5BAF121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46260FA"/>
    <w:multiLevelType w:val="multilevel"/>
    <w:tmpl w:val="096260D0"/>
    <w:lvl w:ilvl="0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0" w15:restartNumberingAfterBreak="0">
    <w:nsid w:val="6C320CD1"/>
    <w:multiLevelType w:val="multilevel"/>
    <w:tmpl w:val="6C320CD1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D75710A"/>
    <w:multiLevelType w:val="multilevel"/>
    <w:tmpl w:val="6D7571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EF16F53"/>
    <w:multiLevelType w:val="multilevel"/>
    <w:tmpl w:val="6EF16F5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702456A0"/>
    <w:multiLevelType w:val="hybridMultilevel"/>
    <w:tmpl w:val="4852F4E8"/>
    <w:lvl w:ilvl="0" w:tplc="58B820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6253FA7"/>
    <w:multiLevelType w:val="multilevel"/>
    <w:tmpl w:val="76253FA7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64E62B8"/>
    <w:multiLevelType w:val="multilevel"/>
    <w:tmpl w:val="D6507C0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b/>
      </w:rPr>
    </w:lvl>
    <w:lvl w:ilvl="2">
      <w:start w:val="1"/>
      <w:numFmt w:val="decimal"/>
      <w:pStyle w:val="31"/>
      <w:lvlText w:val="%1.%2.%3"/>
      <w:lvlJc w:val="left"/>
      <w:pPr>
        <w:tabs>
          <w:tab w:val="num" w:pos="5681"/>
        </w:tabs>
        <w:ind w:left="5681" w:hanging="720"/>
      </w:pPr>
      <w:rPr>
        <w:color w:val="auto"/>
      </w:rPr>
    </w:lvl>
    <w:lvl w:ilvl="3">
      <w:start w:val="1"/>
      <w:numFmt w:val="decimal"/>
      <w:pStyle w:val="4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6" w15:restartNumberingAfterBreak="0">
    <w:nsid w:val="76933334"/>
    <w:multiLevelType w:val="hybridMultilevel"/>
    <w:tmpl w:val="34724578"/>
    <w:lvl w:ilvl="0" w:tplc="FFFFFFFF">
      <w:start w:val="1"/>
      <w:numFmt w:val="none"/>
      <w:pStyle w:val="a6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55"/>
  </w:num>
  <w:num w:numId="2">
    <w:abstractNumId w:val="17"/>
  </w:num>
  <w:num w:numId="3">
    <w:abstractNumId w:val="8"/>
  </w:num>
  <w:num w:numId="4">
    <w:abstractNumId w:val="3"/>
  </w:num>
  <w:num w:numId="5">
    <w:abstractNumId w:val="13"/>
  </w:num>
  <w:num w:numId="6">
    <w:abstractNumId w:val="23"/>
  </w:num>
  <w:num w:numId="7">
    <w:abstractNumId w:val="46"/>
  </w:num>
  <w:num w:numId="8">
    <w:abstractNumId w:val="9"/>
  </w:num>
  <w:num w:numId="9">
    <w:abstractNumId w:val="35"/>
  </w:num>
  <w:num w:numId="10">
    <w:abstractNumId w:val="2"/>
  </w:num>
  <w:num w:numId="11">
    <w:abstractNumId w:val="4"/>
  </w:num>
  <w:num w:numId="12">
    <w:abstractNumId w:val="1"/>
  </w:num>
  <w:num w:numId="13">
    <w:abstractNumId w:val="0"/>
  </w:num>
  <w:num w:numId="14">
    <w:abstractNumId w:val="19"/>
  </w:num>
  <w:num w:numId="15">
    <w:abstractNumId w:val="42"/>
  </w:num>
  <w:num w:numId="16">
    <w:abstractNumId w:val="30"/>
  </w:num>
  <w:num w:numId="17">
    <w:abstractNumId w:val="34"/>
  </w:num>
  <w:num w:numId="18">
    <w:abstractNumId w:val="26"/>
  </w:num>
  <w:num w:numId="19">
    <w:abstractNumId w:val="44"/>
  </w:num>
  <w:num w:numId="20">
    <w:abstractNumId w:val="49"/>
  </w:num>
  <w:num w:numId="21">
    <w:abstractNumId w:val="7"/>
  </w:num>
  <w:num w:numId="22">
    <w:abstractNumId w:val="56"/>
  </w:num>
  <w:num w:numId="23">
    <w:abstractNumId w:val="33"/>
  </w:num>
  <w:num w:numId="24">
    <w:abstractNumId w:val="41"/>
  </w:num>
  <w:num w:numId="25">
    <w:abstractNumId w:val="5"/>
  </w:num>
  <w:num w:numId="26">
    <w:abstractNumId w:val="6"/>
  </w:num>
  <w:num w:numId="27">
    <w:abstractNumId w:val="38"/>
  </w:num>
  <w:num w:numId="28">
    <w:abstractNumId w:val="32"/>
  </w:num>
  <w:num w:numId="29">
    <w:abstractNumId w:val="53"/>
  </w:num>
  <w:num w:numId="30">
    <w:abstractNumId w:val="25"/>
  </w:num>
  <w:num w:numId="31">
    <w:abstractNumId w:val="40"/>
  </w:num>
  <w:num w:numId="32">
    <w:abstractNumId w:val="18"/>
  </w:num>
  <w:num w:numId="33">
    <w:abstractNumId w:val="45"/>
  </w:num>
  <w:num w:numId="34">
    <w:abstractNumId w:val="28"/>
  </w:num>
  <w:num w:numId="35">
    <w:abstractNumId w:val="48"/>
  </w:num>
  <w:num w:numId="36">
    <w:abstractNumId w:val="14"/>
  </w:num>
  <w:num w:numId="37">
    <w:abstractNumId w:val="52"/>
  </w:num>
  <w:num w:numId="38">
    <w:abstractNumId w:val="20"/>
  </w:num>
  <w:num w:numId="39">
    <w:abstractNumId w:val="54"/>
  </w:num>
  <w:num w:numId="40">
    <w:abstractNumId w:val="15"/>
  </w:num>
  <w:num w:numId="41">
    <w:abstractNumId w:val="47"/>
  </w:num>
  <w:num w:numId="42">
    <w:abstractNumId w:val="12"/>
  </w:num>
  <w:num w:numId="43">
    <w:abstractNumId w:val="50"/>
  </w:num>
  <w:num w:numId="44">
    <w:abstractNumId w:val="27"/>
  </w:num>
  <w:num w:numId="45">
    <w:abstractNumId w:val="11"/>
  </w:num>
  <w:num w:numId="46">
    <w:abstractNumId w:val="36"/>
  </w:num>
  <w:num w:numId="47">
    <w:abstractNumId w:val="24"/>
  </w:num>
  <w:num w:numId="48">
    <w:abstractNumId w:val="51"/>
  </w:num>
  <w:num w:numId="49">
    <w:abstractNumId w:val="39"/>
  </w:num>
  <w:num w:numId="50">
    <w:abstractNumId w:val="37"/>
  </w:num>
  <w:num w:numId="51">
    <w:abstractNumId w:val="29"/>
  </w:num>
  <w:num w:numId="52">
    <w:abstractNumId w:val="10"/>
  </w:num>
  <w:num w:numId="53">
    <w:abstractNumId w:val="43"/>
  </w:num>
  <w:num w:numId="54">
    <w:abstractNumId w:val="31"/>
  </w:num>
  <w:num w:numId="55">
    <w:abstractNumId w:val="16"/>
  </w:num>
  <w:num w:numId="56">
    <w:abstractNumId w:val="21"/>
  </w:num>
  <w:numIdMacAtCleanup w:val="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removePersonalInformation/>
  <w:removeDateAndTim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1420"/>
    <w:rsid w:val="00004653"/>
    <w:rsid w:val="000139F7"/>
    <w:rsid w:val="000155C7"/>
    <w:rsid w:val="000217FE"/>
    <w:rsid w:val="000244C7"/>
    <w:rsid w:val="0003185F"/>
    <w:rsid w:val="0003720C"/>
    <w:rsid w:val="00040A57"/>
    <w:rsid w:val="00042011"/>
    <w:rsid w:val="00054831"/>
    <w:rsid w:val="000551CC"/>
    <w:rsid w:val="000565C0"/>
    <w:rsid w:val="000617FB"/>
    <w:rsid w:val="00062402"/>
    <w:rsid w:val="00062C04"/>
    <w:rsid w:val="00064FF5"/>
    <w:rsid w:val="00073C31"/>
    <w:rsid w:val="00076A46"/>
    <w:rsid w:val="000777D6"/>
    <w:rsid w:val="00080B2C"/>
    <w:rsid w:val="00082A60"/>
    <w:rsid w:val="0009418D"/>
    <w:rsid w:val="00095A9C"/>
    <w:rsid w:val="000A247F"/>
    <w:rsid w:val="000A30E6"/>
    <w:rsid w:val="000A40D6"/>
    <w:rsid w:val="000A70B2"/>
    <w:rsid w:val="000A7CEF"/>
    <w:rsid w:val="000B5C6B"/>
    <w:rsid w:val="000B6086"/>
    <w:rsid w:val="000B6C6D"/>
    <w:rsid w:val="000C5601"/>
    <w:rsid w:val="000C7217"/>
    <w:rsid w:val="000D0D6A"/>
    <w:rsid w:val="000E7E91"/>
    <w:rsid w:val="000F235C"/>
    <w:rsid w:val="000F5F0C"/>
    <w:rsid w:val="000F6D15"/>
    <w:rsid w:val="001048F5"/>
    <w:rsid w:val="00104A96"/>
    <w:rsid w:val="001056AD"/>
    <w:rsid w:val="0010602F"/>
    <w:rsid w:val="0011218D"/>
    <w:rsid w:val="00113279"/>
    <w:rsid w:val="00115731"/>
    <w:rsid w:val="00116E1E"/>
    <w:rsid w:val="0011778C"/>
    <w:rsid w:val="00122BD0"/>
    <w:rsid w:val="0014150D"/>
    <w:rsid w:val="00144B3C"/>
    <w:rsid w:val="00145C97"/>
    <w:rsid w:val="001471D8"/>
    <w:rsid w:val="00147E10"/>
    <w:rsid w:val="0015035F"/>
    <w:rsid w:val="00150710"/>
    <w:rsid w:val="00161EB6"/>
    <w:rsid w:val="00162B1D"/>
    <w:rsid w:val="00162D82"/>
    <w:rsid w:val="00165A14"/>
    <w:rsid w:val="00167FB4"/>
    <w:rsid w:val="0017009B"/>
    <w:rsid w:val="0017145C"/>
    <w:rsid w:val="00171B06"/>
    <w:rsid w:val="00176CCA"/>
    <w:rsid w:val="001838E0"/>
    <w:rsid w:val="00187C1C"/>
    <w:rsid w:val="0019111B"/>
    <w:rsid w:val="001923F5"/>
    <w:rsid w:val="00192F78"/>
    <w:rsid w:val="001A09AB"/>
    <w:rsid w:val="001A6AA2"/>
    <w:rsid w:val="001A73AD"/>
    <w:rsid w:val="001B3CD1"/>
    <w:rsid w:val="001B7656"/>
    <w:rsid w:val="001B77F7"/>
    <w:rsid w:val="001B7E9E"/>
    <w:rsid w:val="001C51BC"/>
    <w:rsid w:val="001C5452"/>
    <w:rsid w:val="001C5B55"/>
    <w:rsid w:val="001D5B18"/>
    <w:rsid w:val="001D65A3"/>
    <w:rsid w:val="001D7F4A"/>
    <w:rsid w:val="001E19B9"/>
    <w:rsid w:val="001F26D6"/>
    <w:rsid w:val="001F37D7"/>
    <w:rsid w:val="00201175"/>
    <w:rsid w:val="002030DC"/>
    <w:rsid w:val="00203620"/>
    <w:rsid w:val="002046A5"/>
    <w:rsid w:val="00205AD3"/>
    <w:rsid w:val="002102F8"/>
    <w:rsid w:val="0021039B"/>
    <w:rsid w:val="002126B9"/>
    <w:rsid w:val="0021271A"/>
    <w:rsid w:val="0021428A"/>
    <w:rsid w:val="00215CB8"/>
    <w:rsid w:val="00223255"/>
    <w:rsid w:val="002232B8"/>
    <w:rsid w:val="00223C09"/>
    <w:rsid w:val="00224B51"/>
    <w:rsid w:val="002252E9"/>
    <w:rsid w:val="002278F1"/>
    <w:rsid w:val="00234344"/>
    <w:rsid w:val="0023503C"/>
    <w:rsid w:val="002362BB"/>
    <w:rsid w:val="002365A5"/>
    <w:rsid w:val="00240B70"/>
    <w:rsid w:val="002514EA"/>
    <w:rsid w:val="0025377B"/>
    <w:rsid w:val="00253BE7"/>
    <w:rsid w:val="00256F7B"/>
    <w:rsid w:val="002576B0"/>
    <w:rsid w:val="00260E5F"/>
    <w:rsid w:val="002628B5"/>
    <w:rsid w:val="00263819"/>
    <w:rsid w:val="00266510"/>
    <w:rsid w:val="002733FE"/>
    <w:rsid w:val="00274C61"/>
    <w:rsid w:val="00277012"/>
    <w:rsid w:val="00281FA2"/>
    <w:rsid w:val="00291A9C"/>
    <w:rsid w:val="00292F0B"/>
    <w:rsid w:val="002A0695"/>
    <w:rsid w:val="002A18C1"/>
    <w:rsid w:val="002A23CD"/>
    <w:rsid w:val="002A311C"/>
    <w:rsid w:val="002A76E8"/>
    <w:rsid w:val="002B5EBE"/>
    <w:rsid w:val="002C1EF3"/>
    <w:rsid w:val="002C4602"/>
    <w:rsid w:val="002C5BED"/>
    <w:rsid w:val="002D2E7E"/>
    <w:rsid w:val="002D2EAA"/>
    <w:rsid w:val="002D720A"/>
    <w:rsid w:val="002E3C4C"/>
    <w:rsid w:val="002E4D33"/>
    <w:rsid w:val="002F1F9A"/>
    <w:rsid w:val="002F2E96"/>
    <w:rsid w:val="002F4177"/>
    <w:rsid w:val="002F6458"/>
    <w:rsid w:val="003006B4"/>
    <w:rsid w:val="00306687"/>
    <w:rsid w:val="0031135B"/>
    <w:rsid w:val="00312085"/>
    <w:rsid w:val="003144BB"/>
    <w:rsid w:val="003155EC"/>
    <w:rsid w:val="00320B00"/>
    <w:rsid w:val="00331420"/>
    <w:rsid w:val="00332456"/>
    <w:rsid w:val="00333280"/>
    <w:rsid w:val="00334476"/>
    <w:rsid w:val="00334BCB"/>
    <w:rsid w:val="00335A73"/>
    <w:rsid w:val="00336110"/>
    <w:rsid w:val="00336351"/>
    <w:rsid w:val="00340C89"/>
    <w:rsid w:val="00342EB9"/>
    <w:rsid w:val="00344D65"/>
    <w:rsid w:val="00352540"/>
    <w:rsid w:val="003534AB"/>
    <w:rsid w:val="00355674"/>
    <w:rsid w:val="00355F4F"/>
    <w:rsid w:val="00355FE8"/>
    <w:rsid w:val="0035749F"/>
    <w:rsid w:val="00357AB8"/>
    <w:rsid w:val="00357CE5"/>
    <w:rsid w:val="0036352E"/>
    <w:rsid w:val="00366E4D"/>
    <w:rsid w:val="00371A59"/>
    <w:rsid w:val="003723B2"/>
    <w:rsid w:val="00380EB1"/>
    <w:rsid w:val="003810AF"/>
    <w:rsid w:val="00383757"/>
    <w:rsid w:val="00385826"/>
    <w:rsid w:val="00387CA2"/>
    <w:rsid w:val="00391908"/>
    <w:rsid w:val="00393FA1"/>
    <w:rsid w:val="00394C04"/>
    <w:rsid w:val="003A1776"/>
    <w:rsid w:val="003A21E0"/>
    <w:rsid w:val="003A29FD"/>
    <w:rsid w:val="003A5ABE"/>
    <w:rsid w:val="003B0644"/>
    <w:rsid w:val="003B0C17"/>
    <w:rsid w:val="003C047A"/>
    <w:rsid w:val="003C4B6E"/>
    <w:rsid w:val="003C7C11"/>
    <w:rsid w:val="003D17D2"/>
    <w:rsid w:val="003D53E5"/>
    <w:rsid w:val="003E0D88"/>
    <w:rsid w:val="003E3785"/>
    <w:rsid w:val="003F2D0F"/>
    <w:rsid w:val="0040125B"/>
    <w:rsid w:val="00402DB9"/>
    <w:rsid w:val="0040555E"/>
    <w:rsid w:val="0040717B"/>
    <w:rsid w:val="00411133"/>
    <w:rsid w:val="0041373D"/>
    <w:rsid w:val="00417226"/>
    <w:rsid w:val="00417598"/>
    <w:rsid w:val="00420661"/>
    <w:rsid w:val="00422AD9"/>
    <w:rsid w:val="00424FA8"/>
    <w:rsid w:val="00427B8A"/>
    <w:rsid w:val="0044023E"/>
    <w:rsid w:val="00442ACC"/>
    <w:rsid w:val="0044328D"/>
    <w:rsid w:val="004510D4"/>
    <w:rsid w:val="00453352"/>
    <w:rsid w:val="00461A18"/>
    <w:rsid w:val="00461C2E"/>
    <w:rsid w:val="004678A7"/>
    <w:rsid w:val="00467BFE"/>
    <w:rsid w:val="00473533"/>
    <w:rsid w:val="0047461C"/>
    <w:rsid w:val="004758FB"/>
    <w:rsid w:val="00475C72"/>
    <w:rsid w:val="004809CF"/>
    <w:rsid w:val="00483B5C"/>
    <w:rsid w:val="0048589C"/>
    <w:rsid w:val="00486054"/>
    <w:rsid w:val="00494916"/>
    <w:rsid w:val="004A0A4D"/>
    <w:rsid w:val="004A1413"/>
    <w:rsid w:val="004A25C1"/>
    <w:rsid w:val="004A47E2"/>
    <w:rsid w:val="004A76CB"/>
    <w:rsid w:val="004B3440"/>
    <w:rsid w:val="004B391D"/>
    <w:rsid w:val="004B5130"/>
    <w:rsid w:val="004C11E4"/>
    <w:rsid w:val="004C7BC2"/>
    <w:rsid w:val="004D3661"/>
    <w:rsid w:val="004D527A"/>
    <w:rsid w:val="004D6F61"/>
    <w:rsid w:val="004D7804"/>
    <w:rsid w:val="004E4A16"/>
    <w:rsid w:val="004F2FD4"/>
    <w:rsid w:val="004F6DF4"/>
    <w:rsid w:val="00501FE2"/>
    <w:rsid w:val="005069C7"/>
    <w:rsid w:val="005133DD"/>
    <w:rsid w:val="005148B8"/>
    <w:rsid w:val="00516EAF"/>
    <w:rsid w:val="00525C8C"/>
    <w:rsid w:val="00526108"/>
    <w:rsid w:val="00526589"/>
    <w:rsid w:val="00527D19"/>
    <w:rsid w:val="00527F15"/>
    <w:rsid w:val="00534136"/>
    <w:rsid w:val="005417EE"/>
    <w:rsid w:val="0054524A"/>
    <w:rsid w:val="0054579F"/>
    <w:rsid w:val="0056268B"/>
    <w:rsid w:val="00576BE1"/>
    <w:rsid w:val="005772DD"/>
    <w:rsid w:val="005915C8"/>
    <w:rsid w:val="00594E28"/>
    <w:rsid w:val="00597926"/>
    <w:rsid w:val="00597E13"/>
    <w:rsid w:val="005A3CEF"/>
    <w:rsid w:val="005A53F7"/>
    <w:rsid w:val="005B205D"/>
    <w:rsid w:val="005B222E"/>
    <w:rsid w:val="005B22A0"/>
    <w:rsid w:val="005B4FC9"/>
    <w:rsid w:val="005B6965"/>
    <w:rsid w:val="005C1AF2"/>
    <w:rsid w:val="005D68CA"/>
    <w:rsid w:val="005D71A7"/>
    <w:rsid w:val="005E15CE"/>
    <w:rsid w:val="005E529A"/>
    <w:rsid w:val="005E67DF"/>
    <w:rsid w:val="005E6B8B"/>
    <w:rsid w:val="005F4059"/>
    <w:rsid w:val="005F4875"/>
    <w:rsid w:val="005F4E3A"/>
    <w:rsid w:val="005F67A0"/>
    <w:rsid w:val="00601FC7"/>
    <w:rsid w:val="00602C5D"/>
    <w:rsid w:val="00604CD3"/>
    <w:rsid w:val="00615270"/>
    <w:rsid w:val="00617DEF"/>
    <w:rsid w:val="0062371B"/>
    <w:rsid w:val="0062662A"/>
    <w:rsid w:val="00630F88"/>
    <w:rsid w:val="00634957"/>
    <w:rsid w:val="00643D96"/>
    <w:rsid w:val="00644E63"/>
    <w:rsid w:val="00646BBA"/>
    <w:rsid w:val="006565D4"/>
    <w:rsid w:val="006605D5"/>
    <w:rsid w:val="00660C10"/>
    <w:rsid w:val="006633F6"/>
    <w:rsid w:val="00664933"/>
    <w:rsid w:val="00664F0F"/>
    <w:rsid w:val="00673C63"/>
    <w:rsid w:val="00674F22"/>
    <w:rsid w:val="00675983"/>
    <w:rsid w:val="0067642C"/>
    <w:rsid w:val="006774BB"/>
    <w:rsid w:val="0068042C"/>
    <w:rsid w:val="00684D90"/>
    <w:rsid w:val="006902F1"/>
    <w:rsid w:val="00692B18"/>
    <w:rsid w:val="00695E1B"/>
    <w:rsid w:val="00695E9B"/>
    <w:rsid w:val="006A4C3B"/>
    <w:rsid w:val="006B0B64"/>
    <w:rsid w:val="006B345C"/>
    <w:rsid w:val="006B3E3B"/>
    <w:rsid w:val="006B478F"/>
    <w:rsid w:val="006B5F5D"/>
    <w:rsid w:val="006C1FE6"/>
    <w:rsid w:val="006C304D"/>
    <w:rsid w:val="006C30BD"/>
    <w:rsid w:val="006E1ED6"/>
    <w:rsid w:val="006E2905"/>
    <w:rsid w:val="006E7A6D"/>
    <w:rsid w:val="006F0705"/>
    <w:rsid w:val="006F20AB"/>
    <w:rsid w:val="006F22E5"/>
    <w:rsid w:val="006F54C8"/>
    <w:rsid w:val="00705197"/>
    <w:rsid w:val="00706962"/>
    <w:rsid w:val="007078C9"/>
    <w:rsid w:val="007107F2"/>
    <w:rsid w:val="0071105F"/>
    <w:rsid w:val="007145C1"/>
    <w:rsid w:val="00715A2D"/>
    <w:rsid w:val="00715B3E"/>
    <w:rsid w:val="00720E71"/>
    <w:rsid w:val="00722104"/>
    <w:rsid w:val="007257E4"/>
    <w:rsid w:val="00734D43"/>
    <w:rsid w:val="007402FB"/>
    <w:rsid w:val="00741474"/>
    <w:rsid w:val="00741752"/>
    <w:rsid w:val="00745EC4"/>
    <w:rsid w:val="00747C8A"/>
    <w:rsid w:val="00750AAA"/>
    <w:rsid w:val="0075406D"/>
    <w:rsid w:val="00755E52"/>
    <w:rsid w:val="00756F1C"/>
    <w:rsid w:val="00761E23"/>
    <w:rsid w:val="007622DA"/>
    <w:rsid w:val="0076555E"/>
    <w:rsid w:val="007704FE"/>
    <w:rsid w:val="0077399E"/>
    <w:rsid w:val="00773F69"/>
    <w:rsid w:val="00775C62"/>
    <w:rsid w:val="007773AF"/>
    <w:rsid w:val="0077741A"/>
    <w:rsid w:val="0078166D"/>
    <w:rsid w:val="00782B29"/>
    <w:rsid w:val="00784588"/>
    <w:rsid w:val="007946C7"/>
    <w:rsid w:val="00795B4B"/>
    <w:rsid w:val="007A279C"/>
    <w:rsid w:val="007A5F38"/>
    <w:rsid w:val="007A67F4"/>
    <w:rsid w:val="007A79BF"/>
    <w:rsid w:val="007B2954"/>
    <w:rsid w:val="007B2C50"/>
    <w:rsid w:val="007B2C5F"/>
    <w:rsid w:val="007B63E7"/>
    <w:rsid w:val="007B7918"/>
    <w:rsid w:val="007C7653"/>
    <w:rsid w:val="007D03DC"/>
    <w:rsid w:val="007D09C1"/>
    <w:rsid w:val="007D5937"/>
    <w:rsid w:val="007D699A"/>
    <w:rsid w:val="007E184B"/>
    <w:rsid w:val="007F0E24"/>
    <w:rsid w:val="007F1115"/>
    <w:rsid w:val="00802103"/>
    <w:rsid w:val="00803917"/>
    <w:rsid w:val="00810422"/>
    <w:rsid w:val="008116CE"/>
    <w:rsid w:val="00812CF5"/>
    <w:rsid w:val="00814332"/>
    <w:rsid w:val="00816EA4"/>
    <w:rsid w:val="0082099F"/>
    <w:rsid w:val="008268F9"/>
    <w:rsid w:val="00826AC0"/>
    <w:rsid w:val="00827A30"/>
    <w:rsid w:val="00827DAB"/>
    <w:rsid w:val="00833D04"/>
    <w:rsid w:val="00834B9B"/>
    <w:rsid w:val="00841C66"/>
    <w:rsid w:val="0084260A"/>
    <w:rsid w:val="0084577E"/>
    <w:rsid w:val="00847BA2"/>
    <w:rsid w:val="00851EA5"/>
    <w:rsid w:val="008555A8"/>
    <w:rsid w:val="0086172D"/>
    <w:rsid w:val="00864D0E"/>
    <w:rsid w:val="008802E3"/>
    <w:rsid w:val="00884E7A"/>
    <w:rsid w:val="0088578F"/>
    <w:rsid w:val="0088596A"/>
    <w:rsid w:val="00892346"/>
    <w:rsid w:val="00893942"/>
    <w:rsid w:val="008950E4"/>
    <w:rsid w:val="00895F4E"/>
    <w:rsid w:val="008A0436"/>
    <w:rsid w:val="008A4868"/>
    <w:rsid w:val="008A5EEB"/>
    <w:rsid w:val="008B1508"/>
    <w:rsid w:val="008B2256"/>
    <w:rsid w:val="008B3458"/>
    <w:rsid w:val="008B360A"/>
    <w:rsid w:val="008B52A6"/>
    <w:rsid w:val="008C186D"/>
    <w:rsid w:val="008C2AEB"/>
    <w:rsid w:val="008D04A2"/>
    <w:rsid w:val="008D1875"/>
    <w:rsid w:val="008D1B77"/>
    <w:rsid w:val="008D79E8"/>
    <w:rsid w:val="008E4DB7"/>
    <w:rsid w:val="008F0593"/>
    <w:rsid w:val="008F0660"/>
    <w:rsid w:val="008F1FE8"/>
    <w:rsid w:val="008F6EDE"/>
    <w:rsid w:val="00900D21"/>
    <w:rsid w:val="00901AFF"/>
    <w:rsid w:val="00906475"/>
    <w:rsid w:val="00910172"/>
    <w:rsid w:val="00910A2D"/>
    <w:rsid w:val="00912D9A"/>
    <w:rsid w:val="0091726F"/>
    <w:rsid w:val="0092299A"/>
    <w:rsid w:val="00926477"/>
    <w:rsid w:val="009368D1"/>
    <w:rsid w:val="00937A25"/>
    <w:rsid w:val="00940509"/>
    <w:rsid w:val="00940AB6"/>
    <w:rsid w:val="00945C89"/>
    <w:rsid w:val="009475DE"/>
    <w:rsid w:val="00947744"/>
    <w:rsid w:val="00947CAE"/>
    <w:rsid w:val="00950D1E"/>
    <w:rsid w:val="00950F5B"/>
    <w:rsid w:val="00953DDB"/>
    <w:rsid w:val="0095470D"/>
    <w:rsid w:val="00962FDE"/>
    <w:rsid w:val="00972E6F"/>
    <w:rsid w:val="0097394C"/>
    <w:rsid w:val="00973EE9"/>
    <w:rsid w:val="009760B7"/>
    <w:rsid w:val="009775A1"/>
    <w:rsid w:val="00986731"/>
    <w:rsid w:val="00991EC0"/>
    <w:rsid w:val="00995560"/>
    <w:rsid w:val="00997FFB"/>
    <w:rsid w:val="009B207B"/>
    <w:rsid w:val="009B6F77"/>
    <w:rsid w:val="009B7A0E"/>
    <w:rsid w:val="009C4CE6"/>
    <w:rsid w:val="009C4DBB"/>
    <w:rsid w:val="009C4F54"/>
    <w:rsid w:val="009C6D4A"/>
    <w:rsid w:val="009C713E"/>
    <w:rsid w:val="009C7BB0"/>
    <w:rsid w:val="009D006E"/>
    <w:rsid w:val="009D0489"/>
    <w:rsid w:val="009D444D"/>
    <w:rsid w:val="009D53B4"/>
    <w:rsid w:val="009D6D6C"/>
    <w:rsid w:val="009E18B6"/>
    <w:rsid w:val="009E43A8"/>
    <w:rsid w:val="009E47BD"/>
    <w:rsid w:val="009E67DC"/>
    <w:rsid w:val="009E68D3"/>
    <w:rsid w:val="009F64CC"/>
    <w:rsid w:val="00A00680"/>
    <w:rsid w:val="00A00767"/>
    <w:rsid w:val="00A03298"/>
    <w:rsid w:val="00A0420A"/>
    <w:rsid w:val="00A05F40"/>
    <w:rsid w:val="00A07E0C"/>
    <w:rsid w:val="00A104BD"/>
    <w:rsid w:val="00A13FCE"/>
    <w:rsid w:val="00A2414B"/>
    <w:rsid w:val="00A31A60"/>
    <w:rsid w:val="00A33B71"/>
    <w:rsid w:val="00A41067"/>
    <w:rsid w:val="00A41113"/>
    <w:rsid w:val="00A4543F"/>
    <w:rsid w:val="00A45671"/>
    <w:rsid w:val="00A51AA6"/>
    <w:rsid w:val="00A5249D"/>
    <w:rsid w:val="00A66100"/>
    <w:rsid w:val="00A70253"/>
    <w:rsid w:val="00A70257"/>
    <w:rsid w:val="00A705DD"/>
    <w:rsid w:val="00A75821"/>
    <w:rsid w:val="00A76C70"/>
    <w:rsid w:val="00A82C85"/>
    <w:rsid w:val="00A86723"/>
    <w:rsid w:val="00A9146E"/>
    <w:rsid w:val="00AA2810"/>
    <w:rsid w:val="00AA5663"/>
    <w:rsid w:val="00AA7F83"/>
    <w:rsid w:val="00AB1000"/>
    <w:rsid w:val="00AB40D5"/>
    <w:rsid w:val="00AC3BEC"/>
    <w:rsid w:val="00AC59CE"/>
    <w:rsid w:val="00AD2043"/>
    <w:rsid w:val="00AE4E70"/>
    <w:rsid w:val="00AE5037"/>
    <w:rsid w:val="00AF3F69"/>
    <w:rsid w:val="00B03D16"/>
    <w:rsid w:val="00B05751"/>
    <w:rsid w:val="00B10204"/>
    <w:rsid w:val="00B1065D"/>
    <w:rsid w:val="00B10DDE"/>
    <w:rsid w:val="00B11B9D"/>
    <w:rsid w:val="00B21699"/>
    <w:rsid w:val="00B21998"/>
    <w:rsid w:val="00B228D5"/>
    <w:rsid w:val="00B23B78"/>
    <w:rsid w:val="00B27BAD"/>
    <w:rsid w:val="00B45C1C"/>
    <w:rsid w:val="00B47B13"/>
    <w:rsid w:val="00B61ADC"/>
    <w:rsid w:val="00B62B8F"/>
    <w:rsid w:val="00B63DC1"/>
    <w:rsid w:val="00B645C4"/>
    <w:rsid w:val="00B72CAC"/>
    <w:rsid w:val="00B73039"/>
    <w:rsid w:val="00B73F58"/>
    <w:rsid w:val="00B935FC"/>
    <w:rsid w:val="00B944AD"/>
    <w:rsid w:val="00B95C91"/>
    <w:rsid w:val="00BA1217"/>
    <w:rsid w:val="00BA2E05"/>
    <w:rsid w:val="00BA363D"/>
    <w:rsid w:val="00BA4637"/>
    <w:rsid w:val="00BA69F8"/>
    <w:rsid w:val="00BB59F9"/>
    <w:rsid w:val="00BB671F"/>
    <w:rsid w:val="00BC237B"/>
    <w:rsid w:val="00BC2467"/>
    <w:rsid w:val="00BC3161"/>
    <w:rsid w:val="00BC4AE9"/>
    <w:rsid w:val="00BC5F5C"/>
    <w:rsid w:val="00BC628A"/>
    <w:rsid w:val="00BC6C4F"/>
    <w:rsid w:val="00BD77DE"/>
    <w:rsid w:val="00BE2993"/>
    <w:rsid w:val="00BE2C56"/>
    <w:rsid w:val="00BE3996"/>
    <w:rsid w:val="00BE58B3"/>
    <w:rsid w:val="00BF1224"/>
    <w:rsid w:val="00BF50C2"/>
    <w:rsid w:val="00BF686A"/>
    <w:rsid w:val="00C01F6C"/>
    <w:rsid w:val="00C04709"/>
    <w:rsid w:val="00C056B1"/>
    <w:rsid w:val="00C10794"/>
    <w:rsid w:val="00C11457"/>
    <w:rsid w:val="00C136A7"/>
    <w:rsid w:val="00C15189"/>
    <w:rsid w:val="00C17239"/>
    <w:rsid w:val="00C234C4"/>
    <w:rsid w:val="00C242B1"/>
    <w:rsid w:val="00C422A1"/>
    <w:rsid w:val="00C476BB"/>
    <w:rsid w:val="00C5323D"/>
    <w:rsid w:val="00C54C49"/>
    <w:rsid w:val="00C54F6E"/>
    <w:rsid w:val="00C616AA"/>
    <w:rsid w:val="00C64CDF"/>
    <w:rsid w:val="00C74BB3"/>
    <w:rsid w:val="00C80204"/>
    <w:rsid w:val="00C80933"/>
    <w:rsid w:val="00C81B49"/>
    <w:rsid w:val="00C844E3"/>
    <w:rsid w:val="00C8757A"/>
    <w:rsid w:val="00C9120C"/>
    <w:rsid w:val="00C94078"/>
    <w:rsid w:val="00CA3880"/>
    <w:rsid w:val="00CA3CD9"/>
    <w:rsid w:val="00CB35C0"/>
    <w:rsid w:val="00CB487A"/>
    <w:rsid w:val="00CB5FAC"/>
    <w:rsid w:val="00CC3F91"/>
    <w:rsid w:val="00CD3624"/>
    <w:rsid w:val="00CE2975"/>
    <w:rsid w:val="00CE3A2F"/>
    <w:rsid w:val="00CF09BE"/>
    <w:rsid w:val="00CF236C"/>
    <w:rsid w:val="00D01B31"/>
    <w:rsid w:val="00D02302"/>
    <w:rsid w:val="00D02563"/>
    <w:rsid w:val="00D06792"/>
    <w:rsid w:val="00D15E2F"/>
    <w:rsid w:val="00D17BA0"/>
    <w:rsid w:val="00D24568"/>
    <w:rsid w:val="00D27038"/>
    <w:rsid w:val="00D31EF0"/>
    <w:rsid w:val="00D327D3"/>
    <w:rsid w:val="00D3281D"/>
    <w:rsid w:val="00D40888"/>
    <w:rsid w:val="00D41677"/>
    <w:rsid w:val="00D42D9F"/>
    <w:rsid w:val="00D42EF1"/>
    <w:rsid w:val="00D43A70"/>
    <w:rsid w:val="00D469A2"/>
    <w:rsid w:val="00D54B82"/>
    <w:rsid w:val="00D60D46"/>
    <w:rsid w:val="00D62268"/>
    <w:rsid w:val="00D750E6"/>
    <w:rsid w:val="00D75888"/>
    <w:rsid w:val="00D81685"/>
    <w:rsid w:val="00D84ACA"/>
    <w:rsid w:val="00D8636F"/>
    <w:rsid w:val="00D87B4C"/>
    <w:rsid w:val="00D90458"/>
    <w:rsid w:val="00D91C1B"/>
    <w:rsid w:val="00D926A6"/>
    <w:rsid w:val="00D959DA"/>
    <w:rsid w:val="00D964E8"/>
    <w:rsid w:val="00DA2BEC"/>
    <w:rsid w:val="00DA711B"/>
    <w:rsid w:val="00DA7501"/>
    <w:rsid w:val="00DB366D"/>
    <w:rsid w:val="00DB76D4"/>
    <w:rsid w:val="00DC0DBA"/>
    <w:rsid w:val="00DC3B5D"/>
    <w:rsid w:val="00DD0F83"/>
    <w:rsid w:val="00DD2CE8"/>
    <w:rsid w:val="00DD2E81"/>
    <w:rsid w:val="00DD2F10"/>
    <w:rsid w:val="00DD57D3"/>
    <w:rsid w:val="00DE3219"/>
    <w:rsid w:val="00DE7A2D"/>
    <w:rsid w:val="00DF441E"/>
    <w:rsid w:val="00E046F0"/>
    <w:rsid w:val="00E051DE"/>
    <w:rsid w:val="00E152EA"/>
    <w:rsid w:val="00E17D3F"/>
    <w:rsid w:val="00E2077D"/>
    <w:rsid w:val="00E2508D"/>
    <w:rsid w:val="00E26730"/>
    <w:rsid w:val="00E26948"/>
    <w:rsid w:val="00E26A18"/>
    <w:rsid w:val="00E330B6"/>
    <w:rsid w:val="00E33A79"/>
    <w:rsid w:val="00E41D89"/>
    <w:rsid w:val="00E421BC"/>
    <w:rsid w:val="00E46372"/>
    <w:rsid w:val="00E5086D"/>
    <w:rsid w:val="00E5197A"/>
    <w:rsid w:val="00E537D0"/>
    <w:rsid w:val="00E632FB"/>
    <w:rsid w:val="00E65152"/>
    <w:rsid w:val="00E70379"/>
    <w:rsid w:val="00E72744"/>
    <w:rsid w:val="00E72C82"/>
    <w:rsid w:val="00E730A7"/>
    <w:rsid w:val="00E73AC0"/>
    <w:rsid w:val="00E73CFF"/>
    <w:rsid w:val="00E75767"/>
    <w:rsid w:val="00E80A26"/>
    <w:rsid w:val="00E812C1"/>
    <w:rsid w:val="00E816B1"/>
    <w:rsid w:val="00E828EB"/>
    <w:rsid w:val="00E93EA4"/>
    <w:rsid w:val="00E95707"/>
    <w:rsid w:val="00E972A4"/>
    <w:rsid w:val="00EA234A"/>
    <w:rsid w:val="00EA4C72"/>
    <w:rsid w:val="00EB143F"/>
    <w:rsid w:val="00EB2FF5"/>
    <w:rsid w:val="00EB3D43"/>
    <w:rsid w:val="00EC2E1D"/>
    <w:rsid w:val="00ED17A6"/>
    <w:rsid w:val="00ED1CB4"/>
    <w:rsid w:val="00ED2949"/>
    <w:rsid w:val="00ED3195"/>
    <w:rsid w:val="00ED5E44"/>
    <w:rsid w:val="00ED6BBE"/>
    <w:rsid w:val="00EE17DB"/>
    <w:rsid w:val="00EE1D15"/>
    <w:rsid w:val="00EE2841"/>
    <w:rsid w:val="00EE566C"/>
    <w:rsid w:val="00EE7761"/>
    <w:rsid w:val="00EF03C6"/>
    <w:rsid w:val="00EF0BB2"/>
    <w:rsid w:val="00EF39AF"/>
    <w:rsid w:val="00F060CE"/>
    <w:rsid w:val="00F06B66"/>
    <w:rsid w:val="00F0745C"/>
    <w:rsid w:val="00F13EA0"/>
    <w:rsid w:val="00F17899"/>
    <w:rsid w:val="00F209C8"/>
    <w:rsid w:val="00F27F87"/>
    <w:rsid w:val="00F372CD"/>
    <w:rsid w:val="00F418A8"/>
    <w:rsid w:val="00F42EFD"/>
    <w:rsid w:val="00F436F6"/>
    <w:rsid w:val="00F4578A"/>
    <w:rsid w:val="00F45795"/>
    <w:rsid w:val="00F52920"/>
    <w:rsid w:val="00F54BFE"/>
    <w:rsid w:val="00F55E46"/>
    <w:rsid w:val="00F5743F"/>
    <w:rsid w:val="00F628C9"/>
    <w:rsid w:val="00F631A2"/>
    <w:rsid w:val="00F64A36"/>
    <w:rsid w:val="00F66D06"/>
    <w:rsid w:val="00F72162"/>
    <w:rsid w:val="00F72B04"/>
    <w:rsid w:val="00F76402"/>
    <w:rsid w:val="00F80938"/>
    <w:rsid w:val="00F87C0D"/>
    <w:rsid w:val="00F906E2"/>
    <w:rsid w:val="00F92F64"/>
    <w:rsid w:val="00F95C2D"/>
    <w:rsid w:val="00FA04A8"/>
    <w:rsid w:val="00FA0572"/>
    <w:rsid w:val="00FA1662"/>
    <w:rsid w:val="00FA24D4"/>
    <w:rsid w:val="00FA6016"/>
    <w:rsid w:val="00FA7C5D"/>
    <w:rsid w:val="00FB32BC"/>
    <w:rsid w:val="00FB526C"/>
    <w:rsid w:val="00FB6F07"/>
    <w:rsid w:val="00FC00E0"/>
    <w:rsid w:val="00FC28ED"/>
    <w:rsid w:val="00FE0603"/>
    <w:rsid w:val="00FE0A75"/>
    <w:rsid w:val="00FE2B7C"/>
    <w:rsid w:val="00FE49E5"/>
    <w:rsid w:val="00FF049D"/>
    <w:rsid w:val="00FF67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9F4D5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 w:qFormat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 w:qFormat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 w:qFormat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11218D"/>
    <w:rPr>
      <w:rFonts w:ascii="Arial" w:hAnsi="Arial"/>
    </w:rPr>
  </w:style>
  <w:style w:type="paragraph" w:styleId="1">
    <w:name w:val="heading 1"/>
    <w:basedOn w:val="a8"/>
    <w:next w:val="a8"/>
    <w:link w:val="10"/>
    <w:uiPriority w:val="9"/>
    <w:qFormat/>
    <w:rsid w:val="001056AD"/>
    <w:pPr>
      <w:keepNext/>
      <w:keepLines/>
      <w:pageBreakBefore/>
      <w:numPr>
        <w:numId w:val="1"/>
      </w:numPr>
      <w:spacing w:before="360" w:after="180"/>
      <w:outlineLvl w:val="0"/>
    </w:pPr>
    <w:rPr>
      <w:b/>
      <w:sz w:val="36"/>
      <w:szCs w:val="36"/>
    </w:rPr>
  </w:style>
  <w:style w:type="paragraph" w:styleId="21">
    <w:name w:val="heading 2"/>
    <w:aliases w:val="Heading 2 Char,Heading 2 Char2 Char,Heading 2 Char Char Char,Heading 2 Char1 Char1 Char Char,Heading 2 Char Char Char Char Char,Heading 2 Char1 Char1 Char Char Char Char,Heading 2 Char Char Char Char Char Char Char,Heading 2 Char1 Char3 Char"/>
    <w:basedOn w:val="a8"/>
    <w:next w:val="a8"/>
    <w:link w:val="22"/>
    <w:uiPriority w:val="9"/>
    <w:qFormat/>
    <w:rsid w:val="001056AD"/>
    <w:pPr>
      <w:keepNext/>
      <w:keepLines/>
      <w:numPr>
        <w:ilvl w:val="1"/>
        <w:numId w:val="1"/>
      </w:numPr>
      <w:spacing w:before="360" w:after="120"/>
      <w:outlineLvl w:val="1"/>
    </w:pPr>
    <w:rPr>
      <w:b/>
      <w:sz w:val="28"/>
    </w:rPr>
  </w:style>
  <w:style w:type="paragraph" w:styleId="31">
    <w:name w:val="heading 3"/>
    <w:aliases w:val="Heading 3 Char1,Heading 3 Char Char,Heading 3 Char2 Char Char,Heading 3 Char1 Char Char Char,Heading 3 Char Char Char Char Char,Heading 3 Char1 Char1 Char Char Char1 Char,Heading 3 Char Char Char1 Char Char Char1 Char,Heading 3 Char Char1 Char"/>
    <w:basedOn w:val="a8"/>
    <w:next w:val="a8"/>
    <w:link w:val="32"/>
    <w:uiPriority w:val="9"/>
    <w:qFormat/>
    <w:rsid w:val="001056AD"/>
    <w:pPr>
      <w:keepNext/>
      <w:keepLines/>
      <w:numPr>
        <w:ilvl w:val="2"/>
        <w:numId w:val="1"/>
      </w:numPr>
      <w:tabs>
        <w:tab w:val="clear" w:pos="5681"/>
        <w:tab w:val="num" w:pos="3838"/>
      </w:tabs>
      <w:spacing w:before="240" w:after="120"/>
      <w:ind w:left="3838"/>
      <w:outlineLvl w:val="2"/>
    </w:pPr>
    <w:rPr>
      <w:b/>
      <w:sz w:val="24"/>
      <w:szCs w:val="20"/>
    </w:rPr>
  </w:style>
  <w:style w:type="paragraph" w:styleId="40">
    <w:name w:val="heading 4"/>
    <w:aliases w:val="Heading 4 Char1,Heading 4 Char Char"/>
    <w:basedOn w:val="a8"/>
    <w:next w:val="a8"/>
    <w:link w:val="41"/>
    <w:uiPriority w:val="9"/>
    <w:unhideWhenUsed/>
    <w:qFormat/>
    <w:rsid w:val="001056AD"/>
    <w:pPr>
      <w:keepNext/>
      <w:keepLines/>
      <w:numPr>
        <w:ilvl w:val="3"/>
        <w:numId w:val="1"/>
      </w:numPr>
      <w:spacing w:before="180" w:after="120"/>
      <w:outlineLvl w:val="3"/>
    </w:pPr>
    <w:rPr>
      <w:rFonts w:eastAsia="宋体"/>
      <w:b/>
      <w:bCs/>
      <w:iCs/>
      <w:sz w:val="22"/>
      <w:szCs w:val="22"/>
    </w:rPr>
  </w:style>
  <w:style w:type="paragraph" w:styleId="5">
    <w:name w:val="heading 5"/>
    <w:basedOn w:val="a8"/>
    <w:next w:val="a8"/>
    <w:link w:val="50"/>
    <w:uiPriority w:val="9"/>
    <w:unhideWhenUsed/>
    <w:qFormat/>
    <w:rsid w:val="001056AD"/>
    <w:pPr>
      <w:keepNext/>
      <w:keepLines/>
      <w:numPr>
        <w:ilvl w:val="4"/>
        <w:numId w:val="1"/>
      </w:numPr>
      <w:spacing w:before="180" w:after="120"/>
      <w:outlineLvl w:val="4"/>
    </w:pPr>
    <w:rPr>
      <w:b/>
      <w:sz w:val="22"/>
      <w:szCs w:val="20"/>
    </w:rPr>
  </w:style>
  <w:style w:type="paragraph" w:styleId="6">
    <w:name w:val="heading 6"/>
    <w:basedOn w:val="a8"/>
    <w:next w:val="a8"/>
    <w:link w:val="60"/>
    <w:uiPriority w:val="9"/>
    <w:unhideWhenUsed/>
    <w:qFormat/>
    <w:rsid w:val="001056AD"/>
    <w:pPr>
      <w:keepNext/>
      <w:keepLines/>
      <w:numPr>
        <w:ilvl w:val="5"/>
        <w:numId w:val="1"/>
      </w:numPr>
      <w:spacing w:before="180" w:after="120"/>
      <w:outlineLvl w:val="5"/>
    </w:pPr>
    <w:rPr>
      <w:rFonts w:eastAsia="宋体"/>
      <w:i/>
      <w:iCs/>
    </w:rPr>
  </w:style>
  <w:style w:type="paragraph" w:styleId="7">
    <w:name w:val="heading 7"/>
    <w:basedOn w:val="a8"/>
    <w:next w:val="a8"/>
    <w:link w:val="70"/>
    <w:uiPriority w:val="9"/>
    <w:unhideWhenUsed/>
    <w:qFormat/>
    <w:rsid w:val="001056AD"/>
    <w:pPr>
      <w:keepNext/>
      <w:keepLines/>
      <w:numPr>
        <w:ilvl w:val="6"/>
        <w:numId w:val="1"/>
      </w:numPr>
      <w:outlineLvl w:val="6"/>
    </w:pPr>
    <w:rPr>
      <w:rFonts w:eastAsia="宋体"/>
      <w:iCs/>
      <w:color w:val="404040"/>
    </w:rPr>
  </w:style>
  <w:style w:type="paragraph" w:styleId="8">
    <w:name w:val="heading 8"/>
    <w:basedOn w:val="a8"/>
    <w:next w:val="a8"/>
    <w:link w:val="80"/>
    <w:uiPriority w:val="9"/>
    <w:unhideWhenUsed/>
    <w:qFormat/>
    <w:rsid w:val="001056AD"/>
    <w:pPr>
      <w:keepNext/>
      <w:keepLines/>
      <w:numPr>
        <w:ilvl w:val="7"/>
        <w:numId w:val="1"/>
      </w:numPr>
      <w:outlineLvl w:val="7"/>
    </w:pPr>
    <w:rPr>
      <w:rFonts w:eastAsia="宋体"/>
      <w:color w:val="404040"/>
      <w:szCs w:val="20"/>
    </w:rPr>
  </w:style>
  <w:style w:type="paragraph" w:styleId="9">
    <w:name w:val="heading 9"/>
    <w:basedOn w:val="a8"/>
    <w:next w:val="a8"/>
    <w:link w:val="90"/>
    <w:uiPriority w:val="9"/>
    <w:unhideWhenUsed/>
    <w:qFormat/>
    <w:rsid w:val="001056AD"/>
    <w:pPr>
      <w:keepNext/>
      <w:keepLines/>
      <w:numPr>
        <w:ilvl w:val="8"/>
        <w:numId w:val="1"/>
      </w:numPr>
      <w:outlineLvl w:val="8"/>
    </w:pPr>
    <w:rPr>
      <w:rFonts w:eastAsia="宋体"/>
      <w:iCs/>
      <w:color w:val="404040"/>
      <w:szCs w:val="20"/>
    </w:rPr>
  </w:style>
  <w:style w:type="character" w:default="1" w:styleId="a9">
    <w:name w:val="Default Paragraph Font"/>
    <w:uiPriority w:val="1"/>
    <w:semiHidden/>
    <w:unhideWhenUsed/>
  </w:style>
  <w:style w:type="table" w:default="1" w:styleId="a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b">
    <w:name w:val="No List"/>
    <w:uiPriority w:val="99"/>
    <w:semiHidden/>
    <w:unhideWhenUsed/>
  </w:style>
  <w:style w:type="paragraph" w:styleId="ac">
    <w:name w:val="header"/>
    <w:basedOn w:val="a7"/>
    <w:link w:val="ad"/>
    <w:uiPriority w:val="99"/>
    <w:rsid w:val="002365A5"/>
    <w:pPr>
      <w:tabs>
        <w:tab w:val="center" w:pos="4320"/>
        <w:tab w:val="right" w:pos="8640"/>
      </w:tabs>
    </w:pPr>
  </w:style>
  <w:style w:type="paragraph" w:styleId="ae">
    <w:name w:val="footer"/>
    <w:basedOn w:val="a7"/>
    <w:link w:val="af"/>
    <w:uiPriority w:val="99"/>
    <w:rsid w:val="002365A5"/>
    <w:pPr>
      <w:tabs>
        <w:tab w:val="center" w:pos="4320"/>
        <w:tab w:val="right" w:pos="8640"/>
      </w:tabs>
    </w:pPr>
  </w:style>
  <w:style w:type="character" w:styleId="af0">
    <w:name w:val="Strong"/>
    <w:uiPriority w:val="22"/>
    <w:qFormat/>
    <w:rsid w:val="00260E5F"/>
    <w:rPr>
      <w:b/>
      <w:bCs/>
    </w:rPr>
  </w:style>
  <w:style w:type="paragraph" w:styleId="af1">
    <w:name w:val="Balloon Text"/>
    <w:basedOn w:val="a7"/>
    <w:link w:val="af2"/>
    <w:uiPriority w:val="99"/>
    <w:rsid w:val="00CB487A"/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CB487A"/>
    <w:rPr>
      <w:rFonts w:ascii="Arial" w:hAnsi="Arial"/>
      <w:sz w:val="18"/>
      <w:szCs w:val="18"/>
    </w:rPr>
  </w:style>
  <w:style w:type="character" w:customStyle="1" w:styleId="10">
    <w:name w:val="标题 1 字符"/>
    <w:basedOn w:val="a9"/>
    <w:link w:val="1"/>
    <w:uiPriority w:val="9"/>
    <w:qFormat/>
    <w:rsid w:val="001056AD"/>
    <w:rPr>
      <w:rFonts w:ascii="Arial" w:eastAsia="Times New Roman" w:hAnsi="Arial"/>
      <w:b/>
      <w:sz w:val="36"/>
      <w:szCs w:val="36"/>
      <w:lang w:eastAsia="en-US"/>
    </w:rPr>
  </w:style>
  <w:style w:type="character" w:customStyle="1" w:styleId="22">
    <w:name w:val="标题 2 字符"/>
    <w:aliases w:val="Heading 2 Char 字符,Heading 2 Char2 Char 字符,Heading 2 Char Char Char 字符,Heading 2 Char1 Char1 Char Char 字符,Heading 2 Char Char Char Char Char 字符,Heading 2 Char1 Char1 Char Char Char Char 字符,Heading 2 Char Char Char Char Char Char Char 字符"/>
    <w:basedOn w:val="a9"/>
    <w:link w:val="21"/>
    <w:uiPriority w:val="9"/>
    <w:rsid w:val="001056AD"/>
    <w:rPr>
      <w:rFonts w:ascii="Arial" w:eastAsia="Times New Roman" w:hAnsi="Arial"/>
      <w:b/>
      <w:sz w:val="28"/>
      <w:szCs w:val="19"/>
      <w:lang w:eastAsia="en-US"/>
    </w:rPr>
  </w:style>
  <w:style w:type="character" w:customStyle="1" w:styleId="32">
    <w:name w:val="标题 3 字符"/>
    <w:aliases w:val="Heading 3 Char1 字符,Heading 3 Char Char 字符,Heading 3 Char2 Char Char 字符,Heading 3 Char1 Char Char Char 字符,Heading 3 Char Char Char Char Char 字符,Heading 3 Char1 Char1 Char Char Char1 Char 字符,Heading 3 Char Char Char1 Char Char Char1 Char 字符"/>
    <w:basedOn w:val="a9"/>
    <w:link w:val="31"/>
    <w:uiPriority w:val="9"/>
    <w:rsid w:val="001056AD"/>
    <w:rPr>
      <w:rFonts w:ascii="Arial" w:eastAsia="Times New Roman" w:hAnsi="Arial"/>
      <w:b/>
      <w:sz w:val="24"/>
      <w:lang w:eastAsia="en-US"/>
    </w:rPr>
  </w:style>
  <w:style w:type="character" w:customStyle="1" w:styleId="41">
    <w:name w:val="标题 4 字符"/>
    <w:aliases w:val="Heading 4 Char1 字符,Heading 4 Char Char 字符"/>
    <w:basedOn w:val="a9"/>
    <w:link w:val="40"/>
    <w:uiPriority w:val="9"/>
    <w:qFormat/>
    <w:rsid w:val="001056AD"/>
    <w:rPr>
      <w:rFonts w:ascii="Arial" w:hAnsi="Arial"/>
      <w:b/>
      <w:bCs/>
      <w:iCs/>
      <w:sz w:val="22"/>
      <w:szCs w:val="22"/>
      <w:lang w:eastAsia="en-US"/>
    </w:rPr>
  </w:style>
  <w:style w:type="character" w:customStyle="1" w:styleId="50">
    <w:name w:val="标题 5 字符"/>
    <w:basedOn w:val="a9"/>
    <w:link w:val="5"/>
    <w:uiPriority w:val="9"/>
    <w:qFormat/>
    <w:rsid w:val="001056AD"/>
    <w:rPr>
      <w:rFonts w:ascii="Arial" w:eastAsia="Times New Roman" w:hAnsi="Arial"/>
      <w:b/>
      <w:sz w:val="22"/>
      <w:lang w:eastAsia="en-US"/>
    </w:rPr>
  </w:style>
  <w:style w:type="character" w:customStyle="1" w:styleId="60">
    <w:name w:val="标题 6 字符"/>
    <w:basedOn w:val="a9"/>
    <w:link w:val="6"/>
    <w:uiPriority w:val="9"/>
    <w:qFormat/>
    <w:rsid w:val="001056AD"/>
    <w:rPr>
      <w:rFonts w:ascii="Arial" w:hAnsi="Arial"/>
      <w:i/>
      <w:iCs/>
      <w:szCs w:val="19"/>
      <w:lang w:eastAsia="en-US"/>
    </w:rPr>
  </w:style>
  <w:style w:type="character" w:customStyle="1" w:styleId="70">
    <w:name w:val="标题 7 字符"/>
    <w:basedOn w:val="a9"/>
    <w:link w:val="7"/>
    <w:uiPriority w:val="9"/>
    <w:qFormat/>
    <w:rsid w:val="001056AD"/>
    <w:rPr>
      <w:rFonts w:ascii="Arial" w:hAnsi="Arial"/>
      <w:iCs/>
      <w:color w:val="404040"/>
      <w:szCs w:val="19"/>
      <w:lang w:eastAsia="en-US"/>
    </w:rPr>
  </w:style>
  <w:style w:type="character" w:customStyle="1" w:styleId="80">
    <w:name w:val="标题 8 字符"/>
    <w:basedOn w:val="a9"/>
    <w:link w:val="8"/>
    <w:uiPriority w:val="9"/>
    <w:qFormat/>
    <w:rsid w:val="001056AD"/>
    <w:rPr>
      <w:rFonts w:ascii="Arial" w:hAnsi="Arial"/>
      <w:color w:val="404040"/>
      <w:lang w:eastAsia="en-US"/>
    </w:rPr>
  </w:style>
  <w:style w:type="character" w:customStyle="1" w:styleId="90">
    <w:name w:val="标题 9 字符"/>
    <w:basedOn w:val="a9"/>
    <w:link w:val="9"/>
    <w:uiPriority w:val="9"/>
    <w:rsid w:val="001056AD"/>
    <w:rPr>
      <w:rFonts w:ascii="Arial" w:hAnsi="Arial"/>
      <w:iCs/>
      <w:color w:val="404040"/>
      <w:lang w:eastAsia="en-US"/>
    </w:rPr>
  </w:style>
  <w:style w:type="paragraph" w:styleId="a8">
    <w:name w:val="Body Text"/>
    <w:basedOn w:val="a7"/>
    <w:link w:val="af3"/>
    <w:qFormat/>
    <w:rsid w:val="001056AD"/>
    <w:pPr>
      <w:spacing w:before="120" w:after="60" w:line="260" w:lineRule="atLeast"/>
    </w:pPr>
    <w:rPr>
      <w:rFonts w:eastAsia="Times New Roman"/>
      <w:szCs w:val="19"/>
      <w:lang w:eastAsia="en-US"/>
    </w:rPr>
  </w:style>
  <w:style w:type="character" w:customStyle="1" w:styleId="af3">
    <w:name w:val="正文文本 字符"/>
    <w:basedOn w:val="a9"/>
    <w:link w:val="a8"/>
    <w:rsid w:val="001056AD"/>
    <w:rPr>
      <w:rFonts w:ascii="Arial" w:eastAsia="Times New Roman" w:hAnsi="Arial"/>
      <w:szCs w:val="19"/>
      <w:lang w:eastAsia="en-US"/>
    </w:rPr>
  </w:style>
  <w:style w:type="paragraph" w:styleId="af4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"/>
    <w:basedOn w:val="a7"/>
    <w:link w:val="af5"/>
    <w:rsid w:val="001056AD"/>
    <w:pPr>
      <w:ind w:firstLineChars="200" w:firstLine="420"/>
    </w:pPr>
  </w:style>
  <w:style w:type="paragraph" w:styleId="11">
    <w:name w:val="toc 1"/>
    <w:basedOn w:val="a7"/>
    <w:next w:val="a7"/>
    <w:autoRedefine/>
    <w:uiPriority w:val="39"/>
    <w:unhideWhenUsed/>
    <w:qFormat/>
    <w:rsid w:val="00660C10"/>
    <w:pPr>
      <w:tabs>
        <w:tab w:val="left" w:pos="400"/>
        <w:tab w:val="right" w:leader="dot" w:pos="9890"/>
      </w:tabs>
      <w:spacing w:before="120" w:after="120"/>
    </w:pPr>
    <w:rPr>
      <w:rFonts w:asciiTheme="minorHAnsi" w:eastAsia="微软雅黑" w:hAnsiTheme="minorHAnsi" w:cs="Arial"/>
      <w:b/>
      <w:bCs/>
      <w:caps/>
      <w:noProof/>
    </w:rPr>
  </w:style>
  <w:style w:type="character" w:customStyle="1" w:styleId="ExampleChars">
    <w:name w:val="ExampleChars"/>
    <w:rsid w:val="001056AD"/>
    <w:rPr>
      <w:rFonts w:ascii="Arial" w:hAnsi="Arial"/>
      <w:i/>
      <w:dstrike w:val="0"/>
      <w:color w:val="0000FF"/>
      <w:sz w:val="20"/>
      <w:vertAlign w:val="baseline"/>
    </w:rPr>
  </w:style>
  <w:style w:type="paragraph" w:styleId="af6">
    <w:name w:val="Title"/>
    <w:basedOn w:val="a7"/>
    <w:next w:val="a7"/>
    <w:link w:val="af7"/>
    <w:uiPriority w:val="10"/>
    <w:qFormat/>
    <w:rsid w:val="001056AD"/>
    <w:pPr>
      <w:spacing w:before="240" w:after="60"/>
      <w:ind w:left="357" w:right="57"/>
      <w:jc w:val="center"/>
    </w:pPr>
    <w:rPr>
      <w:b/>
      <w:kern w:val="28"/>
      <w:sz w:val="40"/>
      <w:lang w:val="en-GB" w:eastAsia="en-US"/>
    </w:rPr>
  </w:style>
  <w:style w:type="character" w:customStyle="1" w:styleId="af7">
    <w:name w:val="标题 字符"/>
    <w:basedOn w:val="a9"/>
    <w:link w:val="af6"/>
    <w:uiPriority w:val="10"/>
    <w:qFormat/>
    <w:rsid w:val="001056AD"/>
    <w:rPr>
      <w:rFonts w:ascii="Arial" w:hAnsi="Arial"/>
      <w:b/>
      <w:kern w:val="28"/>
      <w:sz w:val="40"/>
      <w:lang w:val="en-GB" w:eastAsia="en-US"/>
    </w:rPr>
  </w:style>
  <w:style w:type="paragraph" w:customStyle="1" w:styleId="ListofTables">
    <w:name w:val="List of Tables"/>
    <w:basedOn w:val="a7"/>
    <w:next w:val="a7"/>
    <w:rsid w:val="001056AD"/>
    <w:pPr>
      <w:spacing w:after="60"/>
      <w:ind w:right="57"/>
      <w:jc w:val="both"/>
    </w:pPr>
    <w:rPr>
      <w:lang w:eastAsia="en-US"/>
    </w:rPr>
  </w:style>
  <w:style w:type="paragraph" w:customStyle="1" w:styleId="TableCaption">
    <w:name w:val="Table Caption"/>
    <w:basedOn w:val="af8"/>
    <w:next w:val="a7"/>
    <w:rsid w:val="001056AD"/>
    <w:pPr>
      <w:spacing w:before="120" w:after="120"/>
      <w:ind w:right="57"/>
      <w:jc w:val="center"/>
    </w:pPr>
    <w:rPr>
      <w:rFonts w:ascii="Arial" w:eastAsia="宋体" w:hAnsi="Arial" w:cs="Times New Roman"/>
      <w:b/>
      <w:lang w:eastAsia="en-US"/>
    </w:rPr>
  </w:style>
  <w:style w:type="table" w:styleId="af9">
    <w:name w:val="Table Grid"/>
    <w:basedOn w:val="aa"/>
    <w:uiPriority w:val="59"/>
    <w:qFormat/>
    <w:rsid w:val="001056A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List Paragraph"/>
    <w:aliases w:val="文章样式-1"/>
    <w:basedOn w:val="a7"/>
    <w:uiPriority w:val="34"/>
    <w:qFormat/>
    <w:rsid w:val="001056AD"/>
    <w:pPr>
      <w:ind w:firstLineChars="200" w:firstLine="420"/>
    </w:pPr>
    <w:rPr>
      <w:rFonts w:ascii="宋体" w:hAnsi="宋体" w:cs="宋体"/>
      <w:sz w:val="24"/>
      <w:szCs w:val="24"/>
    </w:rPr>
  </w:style>
  <w:style w:type="character" w:customStyle="1" w:styleId="af5">
    <w:name w:val="正文缩进 字符"/>
    <w:aliases w:val="正文（首行缩进两字） 字符,表正文 字符,正文非缩进 字符,正文不缩进 字符,首行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"/>
    <w:link w:val="af4"/>
    <w:rsid w:val="001056AD"/>
    <w:rPr>
      <w:rFonts w:ascii="Arial" w:hAnsi="Arial"/>
    </w:rPr>
  </w:style>
  <w:style w:type="paragraph" w:styleId="af8">
    <w:name w:val="caption"/>
    <w:basedOn w:val="a7"/>
    <w:next w:val="a7"/>
    <w:link w:val="afb"/>
    <w:uiPriority w:val="35"/>
    <w:unhideWhenUsed/>
    <w:qFormat/>
    <w:rsid w:val="001056AD"/>
    <w:rPr>
      <w:rFonts w:asciiTheme="majorHAnsi" w:eastAsia="黑体" w:hAnsiTheme="majorHAnsi" w:cstheme="majorBidi"/>
    </w:rPr>
  </w:style>
  <w:style w:type="paragraph" w:styleId="TOC">
    <w:name w:val="TOC Heading"/>
    <w:basedOn w:val="1"/>
    <w:next w:val="a7"/>
    <w:unhideWhenUsed/>
    <w:qFormat/>
    <w:rsid w:val="00692B18"/>
    <w:pPr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zh-CN"/>
    </w:rPr>
  </w:style>
  <w:style w:type="paragraph" w:styleId="23">
    <w:name w:val="toc 2"/>
    <w:basedOn w:val="a7"/>
    <w:next w:val="a7"/>
    <w:autoRedefine/>
    <w:uiPriority w:val="39"/>
    <w:qFormat/>
    <w:rsid w:val="00473533"/>
    <w:pPr>
      <w:ind w:left="200"/>
    </w:pPr>
    <w:rPr>
      <w:rFonts w:asciiTheme="minorHAnsi" w:hAnsiTheme="minorHAnsi"/>
      <w:smallCaps/>
    </w:rPr>
  </w:style>
  <w:style w:type="paragraph" w:styleId="33">
    <w:name w:val="toc 3"/>
    <w:basedOn w:val="a7"/>
    <w:next w:val="a7"/>
    <w:autoRedefine/>
    <w:uiPriority w:val="39"/>
    <w:qFormat/>
    <w:rsid w:val="00692B18"/>
    <w:pPr>
      <w:ind w:left="400"/>
    </w:pPr>
    <w:rPr>
      <w:rFonts w:asciiTheme="minorHAnsi" w:hAnsiTheme="minorHAnsi"/>
      <w:i/>
      <w:iCs/>
    </w:rPr>
  </w:style>
  <w:style w:type="character" w:styleId="afc">
    <w:name w:val="Hyperlink"/>
    <w:basedOn w:val="a9"/>
    <w:uiPriority w:val="99"/>
    <w:unhideWhenUsed/>
    <w:qFormat/>
    <w:rsid w:val="00692B18"/>
    <w:rPr>
      <w:color w:val="0000FF" w:themeColor="hyperlink"/>
      <w:u w:val="single"/>
    </w:rPr>
  </w:style>
  <w:style w:type="paragraph" w:styleId="42">
    <w:name w:val="toc 4"/>
    <w:basedOn w:val="a7"/>
    <w:next w:val="a7"/>
    <w:autoRedefine/>
    <w:uiPriority w:val="39"/>
    <w:rsid w:val="00473533"/>
    <w:pPr>
      <w:ind w:left="600"/>
    </w:pPr>
    <w:rPr>
      <w:rFonts w:asciiTheme="minorHAnsi" w:hAnsiTheme="minorHAns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473533"/>
    <w:pPr>
      <w:ind w:left="800"/>
    </w:pPr>
    <w:rPr>
      <w:rFonts w:asciiTheme="minorHAnsi" w:hAnsiTheme="minorHAnsi"/>
      <w:sz w:val="18"/>
      <w:szCs w:val="18"/>
    </w:rPr>
  </w:style>
  <w:style w:type="paragraph" w:styleId="61">
    <w:name w:val="toc 6"/>
    <w:basedOn w:val="a7"/>
    <w:next w:val="a7"/>
    <w:autoRedefine/>
    <w:uiPriority w:val="39"/>
    <w:qFormat/>
    <w:rsid w:val="00473533"/>
    <w:pPr>
      <w:ind w:left="1000"/>
    </w:pPr>
    <w:rPr>
      <w:rFonts w:asciiTheme="minorHAnsi" w:hAnsiTheme="minorHAnsi"/>
      <w:sz w:val="18"/>
      <w:szCs w:val="18"/>
    </w:rPr>
  </w:style>
  <w:style w:type="paragraph" w:styleId="71">
    <w:name w:val="toc 7"/>
    <w:basedOn w:val="a7"/>
    <w:next w:val="a7"/>
    <w:autoRedefine/>
    <w:uiPriority w:val="39"/>
    <w:rsid w:val="00473533"/>
    <w:pPr>
      <w:ind w:left="1200"/>
    </w:pPr>
    <w:rPr>
      <w:rFonts w:asciiTheme="minorHAnsi" w:hAnsiTheme="minorHAnsi"/>
      <w:sz w:val="18"/>
      <w:szCs w:val="18"/>
    </w:rPr>
  </w:style>
  <w:style w:type="paragraph" w:styleId="81">
    <w:name w:val="toc 8"/>
    <w:basedOn w:val="a7"/>
    <w:next w:val="a7"/>
    <w:autoRedefine/>
    <w:uiPriority w:val="39"/>
    <w:rsid w:val="00473533"/>
    <w:pPr>
      <w:ind w:left="1400"/>
    </w:pPr>
    <w:rPr>
      <w:rFonts w:asciiTheme="minorHAnsi" w:hAnsiTheme="minorHAnsi"/>
      <w:sz w:val="18"/>
      <w:szCs w:val="18"/>
    </w:rPr>
  </w:style>
  <w:style w:type="paragraph" w:styleId="91">
    <w:name w:val="toc 9"/>
    <w:basedOn w:val="a7"/>
    <w:next w:val="a7"/>
    <w:autoRedefine/>
    <w:uiPriority w:val="39"/>
    <w:rsid w:val="00473533"/>
    <w:pPr>
      <w:ind w:left="1600"/>
    </w:pPr>
    <w:rPr>
      <w:rFonts w:asciiTheme="minorHAnsi" w:hAnsiTheme="minorHAnsi"/>
      <w:sz w:val="18"/>
      <w:szCs w:val="18"/>
    </w:rPr>
  </w:style>
  <w:style w:type="paragraph" w:customStyle="1" w:styleId="Figures">
    <w:name w:val="Figures"/>
    <w:basedOn w:val="a7"/>
    <w:next w:val="af4"/>
    <w:autoRedefine/>
    <w:rsid w:val="002F1F9A"/>
    <w:pPr>
      <w:numPr>
        <w:numId w:val="2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character" w:styleId="afd">
    <w:name w:val="annotation reference"/>
    <w:basedOn w:val="a9"/>
    <w:uiPriority w:val="99"/>
    <w:unhideWhenUsed/>
    <w:qFormat/>
    <w:rsid w:val="00E5086D"/>
    <w:rPr>
      <w:sz w:val="21"/>
      <w:szCs w:val="21"/>
    </w:rPr>
  </w:style>
  <w:style w:type="paragraph" w:styleId="afe">
    <w:name w:val="annotation text"/>
    <w:basedOn w:val="a7"/>
    <w:link w:val="aff"/>
    <w:uiPriority w:val="99"/>
    <w:unhideWhenUsed/>
    <w:qFormat/>
    <w:rsid w:val="00E5086D"/>
  </w:style>
  <w:style w:type="character" w:customStyle="1" w:styleId="aff">
    <w:name w:val="批注文字 字符"/>
    <w:basedOn w:val="a9"/>
    <w:link w:val="afe"/>
    <w:uiPriority w:val="99"/>
    <w:qFormat/>
    <w:rsid w:val="00E5086D"/>
    <w:rPr>
      <w:rFonts w:ascii="Arial" w:hAnsi="Arial"/>
    </w:rPr>
  </w:style>
  <w:style w:type="paragraph" w:styleId="aff0">
    <w:name w:val="annotation subject"/>
    <w:basedOn w:val="afe"/>
    <w:next w:val="afe"/>
    <w:link w:val="aff1"/>
    <w:uiPriority w:val="99"/>
    <w:unhideWhenUsed/>
    <w:qFormat/>
    <w:rsid w:val="00E5086D"/>
    <w:rPr>
      <w:b/>
      <w:bCs/>
    </w:rPr>
  </w:style>
  <w:style w:type="character" w:customStyle="1" w:styleId="aff1">
    <w:name w:val="批注主题 字符"/>
    <w:basedOn w:val="aff"/>
    <w:link w:val="aff0"/>
    <w:uiPriority w:val="99"/>
    <w:qFormat/>
    <w:rsid w:val="00E5086D"/>
    <w:rPr>
      <w:rFonts w:ascii="Arial" w:hAnsi="Arial"/>
      <w:b/>
      <w:bCs/>
    </w:rPr>
  </w:style>
  <w:style w:type="paragraph" w:styleId="aff2">
    <w:name w:val="List Bullet"/>
    <w:basedOn w:val="a8"/>
    <w:qFormat/>
    <w:rsid w:val="00597E13"/>
    <w:pPr>
      <w:spacing w:before="60"/>
    </w:pPr>
  </w:style>
  <w:style w:type="paragraph" w:styleId="30">
    <w:name w:val="List Bullet 3"/>
    <w:basedOn w:val="20"/>
    <w:qFormat/>
    <w:rsid w:val="00597E13"/>
    <w:pPr>
      <w:numPr>
        <w:numId w:val="4"/>
      </w:numPr>
      <w:tabs>
        <w:tab w:val="clear" w:pos="1080"/>
        <w:tab w:val="num" w:pos="432"/>
      </w:tabs>
      <w:spacing w:before="60" w:after="60" w:line="260" w:lineRule="atLeast"/>
      <w:ind w:left="432" w:hanging="432"/>
      <w:contextualSpacing w:val="0"/>
    </w:pPr>
    <w:rPr>
      <w:rFonts w:eastAsia="Times New Roman"/>
      <w:szCs w:val="24"/>
      <w:lang w:eastAsia="en-US"/>
    </w:rPr>
  </w:style>
  <w:style w:type="paragraph" w:styleId="20">
    <w:name w:val="List Bullet 2"/>
    <w:basedOn w:val="a7"/>
    <w:qFormat/>
    <w:rsid w:val="00597E13"/>
    <w:pPr>
      <w:numPr>
        <w:numId w:val="5"/>
      </w:numPr>
      <w:contextualSpacing/>
    </w:pPr>
  </w:style>
  <w:style w:type="paragraph" w:customStyle="1" w:styleId="TitleOfColumn">
    <w:name w:val="TitleOfColumn"/>
    <w:basedOn w:val="a7"/>
    <w:rsid w:val="00597E13"/>
    <w:pPr>
      <w:keepNext/>
    </w:pPr>
    <w:rPr>
      <w:i/>
      <w:szCs w:val="24"/>
      <w:lang w:eastAsia="de-DE"/>
    </w:rPr>
  </w:style>
  <w:style w:type="paragraph" w:customStyle="1" w:styleId="TextInColumn">
    <w:name w:val="TextInColumn"/>
    <w:basedOn w:val="a7"/>
    <w:rsid w:val="00597E13"/>
    <w:pPr>
      <w:ind w:left="284"/>
    </w:pPr>
    <w:rPr>
      <w:szCs w:val="24"/>
      <w:lang w:eastAsia="de-DE"/>
    </w:rPr>
  </w:style>
  <w:style w:type="paragraph" w:customStyle="1" w:styleId="TextFromColumn">
    <w:name w:val="TextFromColumn"/>
    <w:basedOn w:val="a8"/>
    <w:rsid w:val="00597E13"/>
    <w:pPr>
      <w:spacing w:before="0" w:after="120" w:line="240" w:lineRule="auto"/>
      <w:ind w:left="284"/>
    </w:pPr>
    <w:rPr>
      <w:rFonts w:eastAsia="宋体"/>
      <w:szCs w:val="20"/>
      <w:lang w:eastAsia="de-DE"/>
    </w:rPr>
  </w:style>
  <w:style w:type="paragraph" w:customStyle="1" w:styleId="BodyTextRequirement">
    <w:name w:val="BodyTextRequirement"/>
    <w:basedOn w:val="a8"/>
    <w:next w:val="a8"/>
    <w:rsid w:val="00597E13"/>
    <w:pPr>
      <w:numPr>
        <w:numId w:val="6"/>
      </w:numPr>
      <w:tabs>
        <w:tab w:val="clear" w:pos="720"/>
        <w:tab w:val="left" w:pos="0"/>
      </w:tabs>
      <w:spacing w:before="0" w:after="120" w:line="240" w:lineRule="auto"/>
      <w:ind w:left="0" w:hanging="680"/>
    </w:pPr>
    <w:rPr>
      <w:rFonts w:eastAsia="宋体"/>
      <w:sz w:val="22"/>
      <w:szCs w:val="20"/>
      <w:lang w:eastAsia="de-DE"/>
    </w:rPr>
  </w:style>
  <w:style w:type="character" w:customStyle="1" w:styleId="apple-converted-space">
    <w:name w:val="apple-converted-space"/>
    <w:rsid w:val="00597E13"/>
  </w:style>
  <w:style w:type="character" w:customStyle="1" w:styleId="af">
    <w:name w:val="页脚 字符"/>
    <w:link w:val="ae"/>
    <w:uiPriority w:val="99"/>
    <w:qFormat/>
    <w:rsid w:val="00597E13"/>
    <w:rPr>
      <w:rFonts w:ascii="Arial" w:hAnsi="Arial"/>
    </w:rPr>
  </w:style>
  <w:style w:type="numbering" w:customStyle="1" w:styleId="CurrentList1">
    <w:name w:val="Current List1"/>
    <w:rsid w:val="00597E13"/>
    <w:pPr>
      <w:numPr>
        <w:numId w:val="7"/>
      </w:numPr>
    </w:pPr>
  </w:style>
  <w:style w:type="paragraph" w:customStyle="1" w:styleId="Upstream">
    <w:name w:val="Upstream"/>
    <w:basedOn w:val="a7"/>
    <w:next w:val="af4"/>
    <w:autoRedefine/>
    <w:rsid w:val="00597E13"/>
    <w:pPr>
      <w:numPr>
        <w:numId w:val="8"/>
      </w:numPr>
      <w:tabs>
        <w:tab w:val="left" w:pos="2520"/>
      </w:tabs>
      <w:spacing w:after="60"/>
      <w:ind w:right="57"/>
      <w:jc w:val="both"/>
    </w:pPr>
    <w:rPr>
      <w:lang w:eastAsia="en-US"/>
    </w:rPr>
  </w:style>
  <w:style w:type="paragraph" w:styleId="aff3">
    <w:name w:val="Normal (Web)"/>
    <w:basedOn w:val="a7"/>
    <w:uiPriority w:val="99"/>
    <w:unhideWhenUsed/>
    <w:rsid w:val="00597E13"/>
    <w:rPr>
      <w:rFonts w:ascii="宋体" w:hAnsi="宋体" w:cs="宋体"/>
      <w:sz w:val="24"/>
      <w:szCs w:val="24"/>
    </w:rPr>
  </w:style>
  <w:style w:type="paragraph" w:customStyle="1" w:styleId="aff4">
    <w:name w:val="技术文件_一级条标题"/>
    <w:basedOn w:val="a7"/>
    <w:next w:val="a7"/>
    <w:rsid w:val="00597E13"/>
    <w:pPr>
      <w:spacing w:line="300" w:lineRule="auto"/>
      <w:jc w:val="both"/>
      <w:outlineLvl w:val="2"/>
    </w:pPr>
    <w:rPr>
      <w:rFonts w:ascii="黑体" w:eastAsia="黑体" w:hAnsi="Times New Roman" w:cs="宋体"/>
      <w:spacing w:val="2"/>
      <w:sz w:val="24"/>
    </w:rPr>
  </w:style>
  <w:style w:type="paragraph" w:customStyle="1" w:styleId="aff5">
    <w:name w:val="技术文件_三级条标题"/>
    <w:basedOn w:val="a7"/>
    <w:next w:val="a7"/>
    <w:rsid w:val="00597E13"/>
    <w:pPr>
      <w:spacing w:line="300" w:lineRule="auto"/>
      <w:jc w:val="both"/>
      <w:outlineLvl w:val="4"/>
    </w:pPr>
    <w:rPr>
      <w:rFonts w:ascii="黑体" w:eastAsia="黑体" w:hAnsi="Times New Roman" w:cs="宋体"/>
      <w:spacing w:val="2"/>
      <w:sz w:val="24"/>
    </w:rPr>
  </w:style>
  <w:style w:type="paragraph" w:customStyle="1" w:styleId="aff6">
    <w:name w:val="技术文件_四级条标题"/>
    <w:basedOn w:val="a7"/>
    <w:next w:val="a7"/>
    <w:rsid w:val="00597E13"/>
    <w:pPr>
      <w:spacing w:line="300" w:lineRule="auto"/>
      <w:jc w:val="both"/>
      <w:outlineLvl w:val="5"/>
    </w:pPr>
    <w:rPr>
      <w:rFonts w:ascii="黑体" w:eastAsia="黑体" w:hAnsi="Times New Roman" w:cs="宋体"/>
      <w:spacing w:val="2"/>
      <w:sz w:val="24"/>
    </w:rPr>
  </w:style>
  <w:style w:type="paragraph" w:customStyle="1" w:styleId="aff7">
    <w:name w:val="技术文件_五级条标题"/>
    <w:basedOn w:val="a7"/>
    <w:next w:val="a7"/>
    <w:rsid w:val="00597E13"/>
    <w:pPr>
      <w:spacing w:line="300" w:lineRule="auto"/>
      <w:jc w:val="both"/>
      <w:outlineLvl w:val="6"/>
    </w:pPr>
    <w:rPr>
      <w:rFonts w:ascii="黑体" w:eastAsia="黑体" w:hAnsi="Times New Roman" w:cs="宋体"/>
      <w:spacing w:val="2"/>
      <w:sz w:val="24"/>
    </w:rPr>
  </w:style>
  <w:style w:type="paragraph" w:customStyle="1" w:styleId="aff8">
    <w:name w:val="技术文件_章标题"/>
    <w:basedOn w:val="a7"/>
    <w:rsid w:val="00597E13"/>
    <w:pPr>
      <w:spacing w:beforeLines="50" w:before="163" w:afterLines="50" w:after="163" w:line="300" w:lineRule="auto"/>
      <w:jc w:val="both"/>
      <w:outlineLvl w:val="1"/>
    </w:pPr>
    <w:rPr>
      <w:rFonts w:ascii="黑体" w:eastAsia="黑体" w:hAnsi="Times New Roman" w:cs="宋体"/>
      <w:spacing w:val="2"/>
      <w:sz w:val="24"/>
    </w:rPr>
  </w:style>
  <w:style w:type="paragraph" w:customStyle="1" w:styleId="aff9">
    <w:name w:val="技术文件＿六级条标题"/>
    <w:basedOn w:val="aff7"/>
    <w:next w:val="a7"/>
    <w:rsid w:val="00597E13"/>
  </w:style>
  <w:style w:type="paragraph" w:customStyle="1" w:styleId="affa">
    <w:name w:val="技术文件_二级条标题"/>
    <w:basedOn w:val="aff4"/>
    <w:rsid w:val="00597E13"/>
    <w:pPr>
      <w:outlineLvl w:val="3"/>
    </w:pPr>
  </w:style>
  <w:style w:type="character" w:customStyle="1" w:styleId="apple-style-span">
    <w:name w:val="apple-style-span"/>
    <w:rsid w:val="00597E13"/>
  </w:style>
  <w:style w:type="paragraph" w:customStyle="1" w:styleId="RequirementBody">
    <w:name w:val="Requirement Body"/>
    <w:basedOn w:val="a7"/>
    <w:rsid w:val="00597E13"/>
    <w:pPr>
      <w:keepLines/>
      <w:spacing w:before="60" w:after="60" w:line="260" w:lineRule="atLeast"/>
      <w:ind w:left="360"/>
    </w:pPr>
    <w:rPr>
      <w:rFonts w:eastAsia="Times New Roman"/>
      <w:color w:val="0000FF"/>
      <w:szCs w:val="19"/>
      <w:lang w:eastAsia="en-US"/>
    </w:rPr>
  </w:style>
  <w:style w:type="paragraph" w:customStyle="1" w:styleId="Default">
    <w:name w:val="Default"/>
    <w:rsid w:val="00597E13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customStyle="1" w:styleId="Related">
    <w:name w:val="Related"/>
    <w:basedOn w:val="a7"/>
    <w:next w:val="af4"/>
    <w:link w:val="RelatedChar"/>
    <w:autoRedefine/>
    <w:rsid w:val="00597E13"/>
    <w:pPr>
      <w:numPr>
        <w:numId w:val="9"/>
      </w:numPr>
      <w:tabs>
        <w:tab w:val="left" w:pos="2520"/>
      </w:tabs>
      <w:spacing w:after="60"/>
      <w:ind w:right="57"/>
      <w:jc w:val="both"/>
    </w:pPr>
    <w:rPr>
      <w:rFonts w:eastAsiaTheme="minorEastAsia"/>
      <w:lang w:eastAsia="en-US"/>
    </w:rPr>
  </w:style>
  <w:style w:type="character" w:customStyle="1" w:styleId="RelatedChar">
    <w:name w:val="Related Char"/>
    <w:basedOn w:val="a9"/>
    <w:link w:val="Related"/>
    <w:rsid w:val="00597E13"/>
    <w:rPr>
      <w:rFonts w:ascii="Arial" w:eastAsiaTheme="minorEastAsia" w:hAnsi="Arial"/>
      <w:lang w:eastAsia="en-US"/>
    </w:rPr>
  </w:style>
  <w:style w:type="character" w:customStyle="1" w:styleId="keyword">
    <w:name w:val="keyword"/>
    <w:basedOn w:val="a9"/>
    <w:rsid w:val="00597E13"/>
  </w:style>
  <w:style w:type="paragraph" w:customStyle="1" w:styleId="Sub-Title2">
    <w:name w:val="Sub-Title 2"/>
    <w:basedOn w:val="a7"/>
    <w:rsid w:val="00597E13"/>
    <w:pPr>
      <w:spacing w:before="360" w:after="120" w:line="400" w:lineRule="atLeast"/>
      <w:jc w:val="center"/>
    </w:pPr>
    <w:rPr>
      <w:rFonts w:eastAsia="Times New Roman"/>
      <w:b/>
      <w:bCs/>
      <w:kern w:val="28"/>
      <w:sz w:val="28"/>
      <w:szCs w:val="36"/>
      <w:lang w:eastAsia="en-US"/>
    </w:rPr>
  </w:style>
  <w:style w:type="paragraph" w:styleId="a">
    <w:name w:val="List Number"/>
    <w:basedOn w:val="a8"/>
    <w:qFormat/>
    <w:rsid w:val="00597E13"/>
    <w:pPr>
      <w:numPr>
        <w:numId w:val="11"/>
      </w:numPr>
      <w:spacing w:before="60"/>
    </w:pPr>
  </w:style>
  <w:style w:type="paragraph" w:styleId="2">
    <w:name w:val="List Number 2"/>
    <w:basedOn w:val="a"/>
    <w:rsid w:val="00597E13"/>
    <w:pPr>
      <w:numPr>
        <w:numId w:val="12"/>
      </w:numPr>
    </w:pPr>
  </w:style>
  <w:style w:type="paragraph" w:styleId="3">
    <w:name w:val="List Number 3"/>
    <w:basedOn w:val="2"/>
    <w:rsid w:val="00597E13"/>
    <w:pPr>
      <w:numPr>
        <w:numId w:val="13"/>
      </w:numPr>
    </w:pPr>
  </w:style>
  <w:style w:type="paragraph" w:styleId="affb">
    <w:name w:val="List Continue"/>
    <w:basedOn w:val="a8"/>
    <w:rsid w:val="00597E13"/>
    <w:pPr>
      <w:spacing w:before="60" w:after="120"/>
      <w:ind w:left="360"/>
    </w:pPr>
  </w:style>
  <w:style w:type="character" w:customStyle="1" w:styleId="ad">
    <w:name w:val="页眉 字符"/>
    <w:basedOn w:val="a9"/>
    <w:link w:val="ac"/>
    <w:uiPriority w:val="99"/>
    <w:rsid w:val="00597E13"/>
    <w:rPr>
      <w:rFonts w:ascii="Arial" w:hAnsi="Arial"/>
    </w:rPr>
  </w:style>
  <w:style w:type="paragraph" w:customStyle="1" w:styleId="Sub-Title3">
    <w:name w:val="Sub-Title 3"/>
    <w:basedOn w:val="Sub-Title2"/>
    <w:rsid w:val="00597E13"/>
    <w:pPr>
      <w:spacing w:before="1080" w:after="0" w:line="360" w:lineRule="atLeast"/>
    </w:pPr>
    <w:rPr>
      <w:sz w:val="24"/>
    </w:rPr>
  </w:style>
  <w:style w:type="paragraph" w:styleId="affc">
    <w:name w:val="Revision"/>
    <w:hidden/>
    <w:uiPriority w:val="99"/>
    <w:semiHidden/>
    <w:rsid w:val="00597E13"/>
    <w:rPr>
      <w:rFonts w:ascii="Arial" w:eastAsia="Times New Roman" w:hAnsi="Arial"/>
      <w:sz w:val="24"/>
      <w:szCs w:val="24"/>
      <w:lang w:eastAsia="en-US"/>
    </w:rPr>
  </w:style>
  <w:style w:type="paragraph" w:styleId="24">
    <w:name w:val="List Continue 2"/>
    <w:basedOn w:val="affb"/>
    <w:rsid w:val="00597E13"/>
    <w:pPr>
      <w:ind w:left="720"/>
      <w:contextualSpacing/>
    </w:pPr>
  </w:style>
  <w:style w:type="paragraph" w:styleId="34">
    <w:name w:val="List Continue 3"/>
    <w:basedOn w:val="affb"/>
    <w:rsid w:val="00597E13"/>
    <w:pPr>
      <w:ind w:left="1080"/>
      <w:contextualSpacing/>
    </w:pPr>
  </w:style>
  <w:style w:type="paragraph" w:customStyle="1" w:styleId="Figure">
    <w:name w:val="Figure"/>
    <w:basedOn w:val="a8"/>
    <w:next w:val="a8"/>
    <w:qFormat/>
    <w:rsid w:val="00597E13"/>
    <w:pPr>
      <w:keepNext/>
      <w:spacing w:before="240" w:after="120"/>
      <w:jc w:val="center"/>
    </w:pPr>
  </w:style>
  <w:style w:type="paragraph" w:customStyle="1" w:styleId="Sub-Title1">
    <w:name w:val="Sub-Title 1"/>
    <w:basedOn w:val="af6"/>
    <w:rsid w:val="00597E13"/>
    <w:pPr>
      <w:spacing w:before="720" w:after="120" w:line="400" w:lineRule="atLeast"/>
      <w:ind w:left="0" w:right="0"/>
    </w:pPr>
    <w:rPr>
      <w:rFonts w:eastAsia="Times New Roman"/>
      <w:bCs/>
      <w:sz w:val="48"/>
      <w:szCs w:val="36"/>
      <w:lang w:val="en-US"/>
    </w:rPr>
  </w:style>
  <w:style w:type="paragraph" w:styleId="4">
    <w:name w:val="List Bullet 4"/>
    <w:basedOn w:val="30"/>
    <w:rsid w:val="00597E13"/>
    <w:pPr>
      <w:numPr>
        <w:numId w:val="10"/>
      </w:numPr>
      <w:contextualSpacing/>
    </w:pPr>
  </w:style>
  <w:style w:type="paragraph" w:customStyle="1" w:styleId="Flow">
    <w:name w:val="Flow"/>
    <w:basedOn w:val="a8"/>
    <w:qFormat/>
    <w:rsid w:val="00597E13"/>
    <w:pPr>
      <w:ind w:left="1872" w:hanging="1152"/>
    </w:pPr>
  </w:style>
  <w:style w:type="paragraph" w:customStyle="1" w:styleId="Hidden">
    <w:name w:val="Hidden"/>
    <w:basedOn w:val="a8"/>
    <w:next w:val="a8"/>
    <w:qFormat/>
    <w:rsid w:val="00597E13"/>
    <w:pPr>
      <w:ind w:left="720"/>
    </w:pPr>
    <w:rPr>
      <w:i/>
      <w:iCs/>
      <w:vanish/>
      <w:color w:val="0000FF"/>
    </w:rPr>
  </w:style>
  <w:style w:type="table" w:customStyle="1" w:styleId="LightGrid1">
    <w:name w:val="Light Grid1"/>
    <w:basedOn w:val="aa"/>
    <w:uiPriority w:val="62"/>
    <w:rsid w:val="00597E13"/>
    <w:rPr>
      <w:rFonts w:ascii="Arial" w:eastAsia="Times New Roman" w:hAnsi="Arial"/>
      <w:lang w:eastAsia="en-US"/>
    </w:rPr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  <w:insideH w:val="single" w:sz="8" w:space="0" w:color="000000"/>
        <w:insideV w:val="single" w:sz="8" w:space="0" w:color="000000"/>
      </w:tblBorders>
    </w:tblPr>
    <w:tblStylePr w:type="fir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18" w:space="0" w:color="000000"/>
          <w:right w:val="single" w:sz="8" w:space="0" w:color="000000"/>
          <w:insideV w:val="single" w:sz="8" w:space="0" w:color="000000"/>
        </w:tcBorders>
      </w:tcPr>
    </w:tblStylePr>
    <w:tblStylePr w:type="lastRow">
      <w:pPr>
        <w:spacing w:before="0" w:after="0" w:line="240" w:lineRule="auto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</w:tc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cBorders>
        <w:shd w:val="clear" w:color="auto" w:fill="C0C0C0"/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  <w:shd w:val="clear" w:color="auto" w:fill="C0C0C0"/>
      </w:tcPr>
    </w:tblStylePr>
    <w:tblStylePr w:type="band2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V w:val="single" w:sz="8" w:space="0" w:color="000000"/>
        </w:tcBorders>
      </w:tcPr>
    </w:tblStylePr>
  </w:style>
  <w:style w:type="table" w:styleId="affd">
    <w:name w:val="Table Professional"/>
    <w:basedOn w:val="aa"/>
    <w:rsid w:val="00597E13"/>
    <w:rPr>
      <w:rFonts w:ascii="Arial" w:eastAsia="Times New Roman" w:hAnsi="Arial"/>
      <w:lang w:eastAsia="en-US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e">
    <w:name w:val="table of figures"/>
    <w:basedOn w:val="TOC"/>
    <w:next w:val="a8"/>
    <w:rsid w:val="00597E13"/>
    <w:pPr>
      <w:tabs>
        <w:tab w:val="right" w:leader="dot" w:pos="10070"/>
      </w:tabs>
      <w:spacing w:before="120" w:line="260" w:lineRule="atLeast"/>
    </w:pPr>
    <w:rPr>
      <w:rFonts w:ascii="Arial" w:eastAsia="Times New Roman" w:hAnsi="Arial" w:cs="Times New Roman"/>
      <w:noProof/>
      <w:color w:val="auto"/>
      <w:sz w:val="20"/>
      <w:szCs w:val="20"/>
      <w:lang w:eastAsia="en-US"/>
    </w:rPr>
  </w:style>
  <w:style w:type="paragraph" w:customStyle="1" w:styleId="TitlePageNote">
    <w:name w:val="Title Page Note"/>
    <w:basedOn w:val="a8"/>
    <w:link w:val="TitlePageNoteChar"/>
    <w:rsid w:val="00597E13"/>
    <w:pPr>
      <w:jc w:val="center"/>
    </w:pPr>
  </w:style>
  <w:style w:type="character" w:customStyle="1" w:styleId="TitlePageNoteChar">
    <w:name w:val="Title Page Note Char"/>
    <w:basedOn w:val="af3"/>
    <w:link w:val="TitlePageNote"/>
    <w:rsid w:val="00597E13"/>
    <w:rPr>
      <w:rFonts w:ascii="Arial" w:eastAsia="Times New Roman" w:hAnsi="Arial"/>
      <w:szCs w:val="19"/>
      <w:lang w:eastAsia="en-US"/>
    </w:rPr>
  </w:style>
  <w:style w:type="paragraph" w:customStyle="1" w:styleId="TableTitle">
    <w:name w:val="Table Title"/>
    <w:basedOn w:val="a8"/>
    <w:link w:val="TableTitleChar"/>
    <w:qFormat/>
    <w:rsid w:val="00597E13"/>
    <w:pPr>
      <w:keepNext/>
      <w:keepLines/>
      <w:spacing w:line="220" w:lineRule="atLeast"/>
      <w:jc w:val="center"/>
    </w:pPr>
    <w:rPr>
      <w:bCs/>
      <w:color w:val="FFFFFF"/>
      <w:sz w:val="18"/>
    </w:rPr>
  </w:style>
  <w:style w:type="paragraph" w:customStyle="1" w:styleId="TableContent">
    <w:name w:val="Table Content"/>
    <w:basedOn w:val="a8"/>
    <w:link w:val="TableContentChar"/>
    <w:qFormat/>
    <w:rsid w:val="00597E13"/>
    <w:pPr>
      <w:spacing w:line="200" w:lineRule="atLeast"/>
    </w:pPr>
    <w:rPr>
      <w:sz w:val="16"/>
    </w:rPr>
  </w:style>
  <w:style w:type="character" w:customStyle="1" w:styleId="TableTitleChar">
    <w:name w:val="Table Title Char"/>
    <w:basedOn w:val="af3"/>
    <w:link w:val="TableTitle"/>
    <w:rsid w:val="00597E13"/>
    <w:rPr>
      <w:rFonts w:ascii="Arial" w:eastAsia="Times New Roman" w:hAnsi="Arial"/>
      <w:bCs/>
      <w:color w:val="FFFFFF"/>
      <w:sz w:val="18"/>
      <w:szCs w:val="19"/>
      <w:lang w:eastAsia="en-US"/>
    </w:rPr>
  </w:style>
  <w:style w:type="paragraph" w:customStyle="1" w:styleId="TableCentered">
    <w:name w:val="Table Centered"/>
    <w:basedOn w:val="TableContent"/>
    <w:qFormat/>
    <w:rsid w:val="00597E13"/>
    <w:pPr>
      <w:jc w:val="center"/>
    </w:pPr>
  </w:style>
  <w:style w:type="paragraph" w:customStyle="1" w:styleId="Title1">
    <w:name w:val="Title1"/>
    <w:basedOn w:val="af6"/>
    <w:rsid w:val="00597E13"/>
    <w:pPr>
      <w:spacing w:before="480" w:after="720" w:line="400" w:lineRule="atLeast"/>
      <w:ind w:left="0" w:right="0"/>
    </w:pPr>
    <w:rPr>
      <w:rFonts w:ascii="Arial Black" w:eastAsia="Times New Roman" w:hAnsi="Arial Black"/>
      <w:b w:val="0"/>
      <w:bCs/>
      <w:sz w:val="72"/>
      <w:szCs w:val="48"/>
      <w:lang w:val="en-US"/>
    </w:rPr>
  </w:style>
  <w:style w:type="paragraph" w:customStyle="1" w:styleId="IntroHeading">
    <w:name w:val="Intro Heading"/>
    <w:basedOn w:val="TOC"/>
    <w:rsid w:val="00597E13"/>
    <w:pPr>
      <w:pageBreakBefore/>
      <w:spacing w:before="120" w:after="120" w:line="260" w:lineRule="atLeast"/>
    </w:pPr>
    <w:rPr>
      <w:rFonts w:ascii="Arial" w:eastAsia="Times New Roman" w:hAnsi="Arial" w:cs="Times New Roman"/>
      <w:color w:val="auto"/>
      <w:sz w:val="32"/>
      <w:lang w:eastAsia="en-US"/>
    </w:rPr>
  </w:style>
  <w:style w:type="paragraph" w:customStyle="1" w:styleId="CapabilityList">
    <w:name w:val="Capability List"/>
    <w:basedOn w:val="a"/>
    <w:rsid w:val="00597E13"/>
    <w:pPr>
      <w:numPr>
        <w:numId w:val="14"/>
      </w:numPr>
      <w:ind w:left="1080" w:hanging="720"/>
    </w:pPr>
  </w:style>
  <w:style w:type="paragraph" w:customStyle="1" w:styleId="Reference">
    <w:name w:val="Reference"/>
    <w:basedOn w:val="a8"/>
    <w:rsid w:val="00597E13"/>
    <w:pPr>
      <w:numPr>
        <w:numId w:val="16"/>
      </w:numPr>
      <w:spacing w:line="200" w:lineRule="atLeast"/>
      <w:ind w:left="360"/>
    </w:pPr>
    <w:rPr>
      <w:b/>
      <w:sz w:val="16"/>
    </w:rPr>
  </w:style>
  <w:style w:type="paragraph" w:customStyle="1" w:styleId="ConstraintList">
    <w:name w:val="Constraint List"/>
    <w:basedOn w:val="a7"/>
    <w:rsid w:val="00597E13"/>
    <w:pPr>
      <w:numPr>
        <w:numId w:val="15"/>
      </w:numPr>
      <w:spacing w:before="60" w:after="60" w:line="260" w:lineRule="atLeast"/>
      <w:ind w:left="1080" w:hanging="720"/>
    </w:pPr>
    <w:rPr>
      <w:rFonts w:eastAsia="Times New Roman"/>
      <w:szCs w:val="19"/>
      <w:lang w:eastAsia="en-US"/>
    </w:rPr>
  </w:style>
  <w:style w:type="paragraph" w:customStyle="1" w:styleId="Requirement">
    <w:name w:val="Requirement"/>
    <w:basedOn w:val="a8"/>
    <w:rsid w:val="00597E13"/>
    <w:pPr>
      <w:keepLines/>
      <w:ind w:left="2952" w:hanging="2592"/>
    </w:pPr>
    <w:rPr>
      <w:color w:val="0000FF"/>
    </w:rPr>
  </w:style>
  <w:style w:type="character" w:customStyle="1" w:styleId="RequirementID">
    <w:name w:val="Requirement ID"/>
    <w:basedOn w:val="a9"/>
    <w:uiPriority w:val="1"/>
    <w:rsid w:val="00597E13"/>
    <w:rPr>
      <w:b/>
    </w:rPr>
  </w:style>
  <w:style w:type="paragraph" w:customStyle="1" w:styleId="Sub-Heading1">
    <w:name w:val="Sub-Heading 1"/>
    <w:basedOn w:val="a8"/>
    <w:rsid w:val="00597E13"/>
    <w:pPr>
      <w:keepNext/>
      <w:spacing w:before="360" w:after="120"/>
    </w:pPr>
    <w:rPr>
      <w:b/>
      <w:u w:val="single"/>
    </w:rPr>
  </w:style>
  <w:style w:type="paragraph" w:customStyle="1" w:styleId="Sub-Heading2">
    <w:name w:val="Sub-Heading 2"/>
    <w:basedOn w:val="Sub-Heading1"/>
    <w:rsid w:val="00597E13"/>
    <w:pPr>
      <w:spacing w:before="240"/>
    </w:pPr>
    <w:rPr>
      <w:b w:val="0"/>
    </w:rPr>
  </w:style>
  <w:style w:type="character" w:customStyle="1" w:styleId="afb">
    <w:name w:val="题注 字符"/>
    <w:basedOn w:val="a9"/>
    <w:link w:val="af8"/>
    <w:rsid w:val="00597E13"/>
    <w:rPr>
      <w:rFonts w:asciiTheme="majorHAnsi" w:eastAsia="黑体" w:hAnsiTheme="majorHAnsi" w:cstheme="majorBidi"/>
    </w:rPr>
  </w:style>
  <w:style w:type="paragraph" w:customStyle="1" w:styleId="TableAfter">
    <w:name w:val="Table After"/>
    <w:basedOn w:val="a8"/>
    <w:rsid w:val="00597E13"/>
    <w:pPr>
      <w:spacing w:before="0" w:after="0" w:line="60" w:lineRule="atLeast"/>
    </w:pPr>
    <w:rPr>
      <w:sz w:val="6"/>
    </w:rPr>
  </w:style>
  <w:style w:type="paragraph" w:customStyle="1" w:styleId="DiagramDescription">
    <w:name w:val="Diagram Description"/>
    <w:basedOn w:val="a8"/>
    <w:rsid w:val="00597E13"/>
    <w:pPr>
      <w:keepNext/>
    </w:pPr>
  </w:style>
  <w:style w:type="paragraph" w:customStyle="1" w:styleId="RequirementBullet">
    <w:name w:val="Requirement Bullet"/>
    <w:basedOn w:val="Requirement"/>
    <w:rsid w:val="00597E13"/>
    <w:pPr>
      <w:numPr>
        <w:numId w:val="17"/>
      </w:numPr>
      <w:ind w:left="720"/>
    </w:pPr>
  </w:style>
  <w:style w:type="paragraph" w:customStyle="1" w:styleId="RequirementTitle">
    <w:name w:val="Requirement Title"/>
    <w:basedOn w:val="RequirementBody"/>
    <w:rsid w:val="00597E13"/>
    <w:pPr>
      <w:keepNext/>
      <w:spacing w:before="300" w:after="0"/>
    </w:pPr>
    <w:rPr>
      <w:b/>
    </w:rPr>
  </w:style>
  <w:style w:type="paragraph" w:customStyle="1" w:styleId="OLETable">
    <w:name w:val="OLE Table"/>
    <w:basedOn w:val="Figure"/>
    <w:rsid w:val="00597E13"/>
  </w:style>
  <w:style w:type="paragraph" w:customStyle="1" w:styleId="TableBullet">
    <w:name w:val="Table Bullet"/>
    <w:basedOn w:val="TableContent"/>
    <w:rsid w:val="00597E13"/>
    <w:pPr>
      <w:numPr>
        <w:numId w:val="18"/>
      </w:numPr>
      <w:ind w:left="187" w:hanging="187"/>
    </w:pPr>
  </w:style>
  <w:style w:type="paragraph" w:customStyle="1" w:styleId="RefTable">
    <w:name w:val="Ref Table"/>
    <w:basedOn w:val="a8"/>
    <w:rsid w:val="00597E13"/>
    <w:pPr>
      <w:spacing w:before="60" w:line="160" w:lineRule="atLeast"/>
    </w:pPr>
    <w:rPr>
      <w:sz w:val="16"/>
    </w:rPr>
  </w:style>
  <w:style w:type="paragraph" w:customStyle="1" w:styleId="FieldText">
    <w:name w:val="Field Text"/>
    <w:basedOn w:val="a8"/>
    <w:next w:val="a7"/>
    <w:link w:val="FieldTextChar"/>
    <w:rsid w:val="00597E13"/>
    <w:rPr>
      <w:b/>
    </w:rPr>
  </w:style>
  <w:style w:type="character" w:customStyle="1" w:styleId="FieldTextChar">
    <w:name w:val="Field Text Char"/>
    <w:basedOn w:val="af3"/>
    <w:link w:val="FieldText"/>
    <w:rsid w:val="00597E13"/>
    <w:rPr>
      <w:rFonts w:ascii="Arial" w:eastAsia="Times New Roman" w:hAnsi="Arial"/>
      <w:b/>
      <w:szCs w:val="19"/>
      <w:lang w:eastAsia="en-US"/>
    </w:rPr>
  </w:style>
  <w:style w:type="paragraph" w:styleId="afff">
    <w:name w:val="Block Text"/>
    <w:basedOn w:val="a7"/>
    <w:rsid w:val="00597E13"/>
    <w:pPr>
      <w:spacing w:after="120"/>
      <w:ind w:left="1440" w:right="1440"/>
    </w:pPr>
    <w:rPr>
      <w:rFonts w:eastAsia="Times New Roman"/>
      <w:sz w:val="24"/>
      <w:szCs w:val="24"/>
      <w:lang w:eastAsia="en-US"/>
    </w:rPr>
  </w:style>
  <w:style w:type="paragraph" w:customStyle="1" w:styleId="TableContentDelta">
    <w:name w:val="Table Content Delta"/>
    <w:basedOn w:val="TableContent"/>
    <w:rsid w:val="00597E13"/>
    <w:pPr>
      <w:jc w:val="center"/>
    </w:pPr>
    <w:rPr>
      <w:rFonts w:cs="Arial"/>
      <w:color w:val="FF0000"/>
      <w:szCs w:val="16"/>
    </w:rPr>
  </w:style>
  <w:style w:type="character" w:customStyle="1" w:styleId="Delta">
    <w:name w:val="Delta"/>
    <w:basedOn w:val="a9"/>
    <w:uiPriority w:val="1"/>
    <w:rsid w:val="00597E13"/>
    <w:rPr>
      <w:rFonts w:ascii="Wingdings 3" w:hAnsi="Wingdings 3"/>
      <w:color w:val="FF0000"/>
      <w:sz w:val="20"/>
      <w:szCs w:val="20"/>
    </w:rPr>
  </w:style>
  <w:style w:type="paragraph" w:styleId="afff0">
    <w:name w:val="Document Map"/>
    <w:basedOn w:val="a7"/>
    <w:link w:val="afff1"/>
    <w:unhideWhenUsed/>
    <w:rsid w:val="00597E13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f1">
    <w:name w:val="文档结构图 字符"/>
    <w:basedOn w:val="a9"/>
    <w:link w:val="afff0"/>
    <w:rsid w:val="00597E13"/>
    <w:rPr>
      <w:rFonts w:ascii="Tahoma" w:eastAsia="Times New Roman" w:hAnsi="Tahoma" w:cs="Tahoma"/>
      <w:sz w:val="16"/>
      <w:szCs w:val="16"/>
      <w:lang w:eastAsia="en-US"/>
    </w:rPr>
  </w:style>
  <w:style w:type="paragraph" w:customStyle="1" w:styleId="TableContentSmall">
    <w:name w:val="Table Content Small"/>
    <w:basedOn w:val="TableContent"/>
    <w:rsid w:val="00597E13"/>
    <w:pPr>
      <w:spacing w:before="60" w:line="160" w:lineRule="atLeast"/>
    </w:pPr>
    <w:rPr>
      <w:sz w:val="12"/>
    </w:rPr>
  </w:style>
  <w:style w:type="paragraph" w:customStyle="1" w:styleId="TableRowTitle">
    <w:name w:val="Table Row Title"/>
    <w:basedOn w:val="TableContent"/>
    <w:rsid w:val="00597E13"/>
    <w:rPr>
      <w:b/>
      <w:color w:val="FFFFFF"/>
    </w:rPr>
  </w:style>
  <w:style w:type="paragraph" w:customStyle="1" w:styleId="TableDescription">
    <w:name w:val="Table Description"/>
    <w:basedOn w:val="a8"/>
    <w:rsid w:val="00597E13"/>
    <w:rPr>
      <w:b/>
      <w:bCs/>
    </w:rPr>
  </w:style>
  <w:style w:type="paragraph" w:customStyle="1" w:styleId="TableCenteredSmall">
    <w:name w:val="Table Centered Small"/>
    <w:basedOn w:val="TableCentered"/>
    <w:rsid w:val="00597E13"/>
    <w:pPr>
      <w:spacing w:before="60" w:line="160" w:lineRule="atLeast"/>
    </w:pPr>
    <w:rPr>
      <w:sz w:val="12"/>
    </w:rPr>
  </w:style>
  <w:style w:type="paragraph" w:customStyle="1" w:styleId="TableTitleSmall">
    <w:name w:val="Table Title Small"/>
    <w:basedOn w:val="TableTitle"/>
    <w:rsid w:val="00597E13"/>
    <w:pPr>
      <w:spacing w:before="60" w:line="180" w:lineRule="atLeast"/>
    </w:pPr>
    <w:rPr>
      <w:b/>
      <w:bCs w:val="0"/>
      <w:sz w:val="14"/>
    </w:rPr>
  </w:style>
  <w:style w:type="paragraph" w:customStyle="1" w:styleId="TableRowTitleSmall">
    <w:name w:val="Table Row Title Small"/>
    <w:basedOn w:val="TableRowTitle"/>
    <w:rsid w:val="00597E13"/>
    <w:pPr>
      <w:spacing w:before="60" w:line="160" w:lineRule="atLeast"/>
    </w:pPr>
    <w:rPr>
      <w:sz w:val="12"/>
    </w:rPr>
  </w:style>
  <w:style w:type="paragraph" w:customStyle="1" w:styleId="TableDescriptionSmall">
    <w:name w:val="Table Description Small"/>
    <w:basedOn w:val="TableDescription"/>
    <w:rsid w:val="00597E13"/>
    <w:pPr>
      <w:spacing w:line="220" w:lineRule="atLeast"/>
    </w:pPr>
    <w:rPr>
      <w:bCs w:val="0"/>
      <w:sz w:val="16"/>
    </w:rPr>
  </w:style>
  <w:style w:type="paragraph" w:customStyle="1" w:styleId="TableBulletSmall">
    <w:name w:val="Table Bullet Small"/>
    <w:basedOn w:val="TableBullet"/>
    <w:rsid w:val="00597E13"/>
    <w:pPr>
      <w:spacing w:before="60" w:line="160" w:lineRule="atLeast"/>
      <w:ind w:left="86" w:hanging="86"/>
    </w:pPr>
    <w:rPr>
      <w:sz w:val="12"/>
    </w:rPr>
  </w:style>
  <w:style w:type="paragraph" w:styleId="afff2">
    <w:name w:val="Subtitle"/>
    <w:basedOn w:val="a7"/>
    <w:next w:val="a7"/>
    <w:link w:val="afff3"/>
    <w:uiPriority w:val="11"/>
    <w:qFormat/>
    <w:rsid w:val="00597E1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afff3">
    <w:name w:val="副标题 字符"/>
    <w:basedOn w:val="a9"/>
    <w:link w:val="afff2"/>
    <w:uiPriority w:val="11"/>
    <w:qFormat/>
    <w:rsid w:val="00597E13"/>
    <w:rPr>
      <w:rFonts w:asciiTheme="majorHAnsi" w:hAnsiTheme="majorHAnsi" w:cstheme="majorBidi"/>
      <w:b/>
      <w:bCs/>
      <w:kern w:val="28"/>
      <w:sz w:val="32"/>
      <w:szCs w:val="32"/>
      <w:lang w:eastAsia="en-US"/>
    </w:rPr>
  </w:style>
  <w:style w:type="character" w:customStyle="1" w:styleId="copied">
    <w:name w:val="copied"/>
    <w:basedOn w:val="a9"/>
    <w:rsid w:val="00597E13"/>
  </w:style>
  <w:style w:type="character" w:customStyle="1" w:styleId="TableContentChar">
    <w:name w:val="Table Content Char"/>
    <w:link w:val="TableContent"/>
    <w:locked/>
    <w:rsid w:val="00597E13"/>
    <w:rPr>
      <w:rFonts w:ascii="Arial" w:eastAsia="Times New Roman" w:hAnsi="Arial"/>
      <w:sz w:val="16"/>
      <w:szCs w:val="19"/>
      <w:lang w:eastAsia="en-US"/>
    </w:rPr>
  </w:style>
  <w:style w:type="paragraph" w:customStyle="1" w:styleId="xl66">
    <w:name w:val="xl66"/>
    <w:basedOn w:val="a7"/>
    <w:rsid w:val="00597E1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59" w:lineRule="auto"/>
      <w:jc w:val="center"/>
    </w:pPr>
    <w:rPr>
      <w:rFonts w:ascii="Times New Roman" w:eastAsia="Calibri" w:hAnsi="Times New Roman"/>
      <w:sz w:val="22"/>
      <w:szCs w:val="22"/>
      <w:lang w:val="en-GB" w:eastAsia="en-US"/>
    </w:rPr>
  </w:style>
  <w:style w:type="character" w:styleId="afff4">
    <w:name w:val="FollowedHyperlink"/>
    <w:basedOn w:val="a9"/>
    <w:uiPriority w:val="99"/>
    <w:rsid w:val="00597E13"/>
    <w:rPr>
      <w:color w:val="800080" w:themeColor="followedHyperlink"/>
      <w:u w:val="single"/>
    </w:rPr>
  </w:style>
  <w:style w:type="paragraph" w:customStyle="1" w:styleId="font5">
    <w:name w:val="font5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18"/>
      <w:szCs w:val="18"/>
    </w:rPr>
  </w:style>
  <w:style w:type="paragraph" w:customStyle="1" w:styleId="xl65">
    <w:name w:val="xl65"/>
    <w:basedOn w:val="a7"/>
    <w:rsid w:val="00597E13"/>
    <w:pPr>
      <w:pBdr>
        <w:bottom w:val="single" w:sz="8" w:space="0" w:color="auto"/>
      </w:pBdr>
      <w:shd w:val="clear" w:color="000000" w:fill="D9D9D9"/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xl67">
    <w:name w:val="xl67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8">
    <w:name w:val="xl68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69">
    <w:name w:val="xl69"/>
    <w:basedOn w:val="a7"/>
    <w:rsid w:val="00597E13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0">
    <w:name w:val="xl70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1">
    <w:name w:val="xl71"/>
    <w:basedOn w:val="a7"/>
    <w:rsid w:val="00597E13"/>
    <w:pPr>
      <w:pBdr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  <w:textAlignment w:val="center"/>
    </w:pPr>
    <w:rPr>
      <w:rFonts w:ascii="Times New Roman" w:hAnsi="Times New Roman"/>
      <w:sz w:val="12"/>
      <w:szCs w:val="12"/>
    </w:rPr>
  </w:style>
  <w:style w:type="paragraph" w:customStyle="1" w:styleId="xl72">
    <w:name w:val="xl72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B2B2B2"/>
      <w:spacing w:before="100" w:beforeAutospacing="1" w:after="100" w:afterAutospacing="1"/>
    </w:pPr>
    <w:rPr>
      <w:rFonts w:ascii="Times New Roman" w:hAnsi="Times New Roman"/>
      <w:sz w:val="12"/>
      <w:szCs w:val="12"/>
    </w:rPr>
  </w:style>
  <w:style w:type="paragraph" w:customStyle="1" w:styleId="xl73">
    <w:name w:val="xl73"/>
    <w:basedOn w:val="a7"/>
    <w:rsid w:val="00597E13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right"/>
      <w:textAlignment w:val="center"/>
    </w:pPr>
    <w:rPr>
      <w:rFonts w:ascii="微软雅黑" w:eastAsia="微软雅黑" w:hAnsi="微软雅黑" w:cs="宋体"/>
      <w:sz w:val="12"/>
      <w:szCs w:val="12"/>
    </w:rPr>
  </w:style>
  <w:style w:type="paragraph" w:customStyle="1" w:styleId="xl74">
    <w:name w:val="xl74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5">
    <w:name w:val="xl75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6">
    <w:name w:val="xl76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7">
    <w:name w:val="xl77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78">
    <w:name w:val="xl78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xl79">
    <w:name w:val="xl79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92CDDC"/>
      <w:spacing w:before="100" w:beforeAutospacing="1" w:after="100" w:afterAutospacing="1"/>
      <w:textAlignment w:val="center"/>
    </w:pPr>
    <w:rPr>
      <w:rFonts w:ascii="微软雅黑" w:eastAsia="微软雅黑" w:hAnsi="微软雅黑" w:cs="宋体"/>
      <w:b/>
      <w:bCs/>
      <w:sz w:val="12"/>
      <w:szCs w:val="12"/>
    </w:rPr>
  </w:style>
  <w:style w:type="paragraph" w:customStyle="1" w:styleId="xl80">
    <w:name w:val="xl80"/>
    <w:basedOn w:val="a7"/>
    <w:rsid w:val="00597E13"/>
    <w:pPr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paragraph" w:customStyle="1" w:styleId="font6">
    <w:name w:val="font6"/>
    <w:basedOn w:val="a7"/>
    <w:rsid w:val="00597E13"/>
    <w:pPr>
      <w:spacing w:before="100" w:beforeAutospacing="1" w:after="100" w:afterAutospacing="1"/>
    </w:pPr>
    <w:rPr>
      <w:rFonts w:cs="Arial"/>
      <w:color w:val="0000FF"/>
      <w:sz w:val="12"/>
      <w:szCs w:val="12"/>
    </w:rPr>
  </w:style>
  <w:style w:type="paragraph" w:customStyle="1" w:styleId="font7">
    <w:name w:val="font7"/>
    <w:basedOn w:val="a7"/>
    <w:rsid w:val="00597E13"/>
    <w:pPr>
      <w:spacing w:before="100" w:beforeAutospacing="1" w:after="100" w:afterAutospacing="1"/>
    </w:pPr>
    <w:rPr>
      <w:rFonts w:ascii="宋体" w:hAnsi="宋体" w:cs="宋体"/>
      <w:color w:val="0000FF"/>
      <w:sz w:val="12"/>
      <w:szCs w:val="12"/>
    </w:rPr>
  </w:style>
  <w:style w:type="paragraph" w:customStyle="1" w:styleId="font8">
    <w:name w:val="font8"/>
    <w:basedOn w:val="a7"/>
    <w:rsid w:val="00597E13"/>
    <w:pPr>
      <w:spacing w:before="100" w:beforeAutospacing="1" w:after="100" w:afterAutospacing="1"/>
    </w:pPr>
    <w:rPr>
      <w:rFonts w:ascii="微软雅黑" w:eastAsia="微软雅黑" w:hAnsi="微软雅黑" w:cs="宋体"/>
      <w:color w:val="000000"/>
      <w:sz w:val="12"/>
      <w:szCs w:val="12"/>
    </w:rPr>
  </w:style>
  <w:style w:type="paragraph" w:customStyle="1" w:styleId="xl81">
    <w:name w:val="xl81"/>
    <w:basedOn w:val="a7"/>
    <w:rsid w:val="00597E13"/>
    <w:pPr>
      <w:pBdr>
        <w:top w:val="single" w:sz="8" w:space="0" w:color="auto"/>
        <w:left w:val="single" w:sz="8" w:space="0" w:color="auto"/>
        <w:bottom w:val="single" w:sz="8" w:space="0" w:color="auto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paragraph" w:customStyle="1" w:styleId="xl82">
    <w:name w:val="xl82"/>
    <w:basedOn w:val="a7"/>
    <w:rsid w:val="00597E13"/>
    <w:pPr>
      <w:pBdr>
        <w:top w:val="single" w:sz="8" w:space="0" w:color="auto"/>
        <w:bottom w:val="single" w:sz="8" w:space="0" w:color="auto"/>
        <w:right w:val="single" w:sz="8" w:space="0" w:color="000000"/>
      </w:pBdr>
      <w:shd w:val="clear" w:color="000000" w:fill="92CDDC"/>
      <w:spacing w:before="100" w:beforeAutospacing="1" w:after="100" w:afterAutospacing="1"/>
      <w:jc w:val="center"/>
      <w:textAlignment w:val="center"/>
    </w:pPr>
    <w:rPr>
      <w:rFonts w:cs="Arial"/>
      <w:b/>
      <w:bCs/>
      <w:color w:val="000000"/>
      <w:sz w:val="2"/>
      <w:szCs w:val="2"/>
    </w:rPr>
  </w:style>
  <w:style w:type="character" w:customStyle="1" w:styleId="shorttext">
    <w:name w:val="short_text"/>
    <w:basedOn w:val="a9"/>
    <w:rsid w:val="00DD57D3"/>
  </w:style>
  <w:style w:type="paragraph" w:customStyle="1" w:styleId="25">
    <w:name w:val="正文2"/>
    <w:basedOn w:val="a7"/>
    <w:link w:val="2Char"/>
    <w:qFormat/>
    <w:rsid w:val="00DD57D3"/>
    <w:pPr>
      <w:autoSpaceDE w:val="0"/>
      <w:autoSpaceDN w:val="0"/>
      <w:adjustRightInd w:val="0"/>
      <w:spacing w:after="60" w:line="300" w:lineRule="auto"/>
      <w:ind w:right="57" w:firstLineChars="200" w:firstLine="200"/>
    </w:pPr>
    <w:rPr>
      <w:rFonts w:cs="HYb2gj"/>
      <w:color w:val="000000"/>
      <w:sz w:val="24"/>
    </w:rPr>
  </w:style>
  <w:style w:type="character" w:customStyle="1" w:styleId="2Char">
    <w:name w:val="正文2 Char"/>
    <w:link w:val="25"/>
    <w:rsid w:val="00DD57D3"/>
    <w:rPr>
      <w:rFonts w:ascii="Arial" w:hAnsi="Arial" w:cs="HYb2gj"/>
      <w:color w:val="000000"/>
      <w:sz w:val="24"/>
    </w:rPr>
  </w:style>
  <w:style w:type="numbering" w:customStyle="1" w:styleId="12">
    <w:name w:val="无列表1"/>
    <w:next w:val="ab"/>
    <w:uiPriority w:val="99"/>
    <w:semiHidden/>
    <w:unhideWhenUsed/>
    <w:rsid w:val="00306687"/>
  </w:style>
  <w:style w:type="numbering" w:customStyle="1" w:styleId="110">
    <w:name w:val="无列表11"/>
    <w:next w:val="ab"/>
    <w:uiPriority w:val="99"/>
    <w:semiHidden/>
    <w:unhideWhenUsed/>
    <w:rsid w:val="00306687"/>
  </w:style>
  <w:style w:type="character" w:styleId="afff5">
    <w:name w:val="page number"/>
    <w:rsid w:val="00306687"/>
    <w:rPr>
      <w:rFonts w:ascii="Arial" w:hAnsi="Arial"/>
    </w:rPr>
  </w:style>
  <w:style w:type="paragraph" w:customStyle="1" w:styleId="Subsidiary">
    <w:name w:val="Subsidiary"/>
    <w:basedOn w:val="a7"/>
    <w:next w:val="af4"/>
    <w:autoRedefine/>
    <w:rsid w:val="00306687"/>
    <w:pPr>
      <w:tabs>
        <w:tab w:val="num" w:pos="360"/>
        <w:tab w:val="left" w:pos="1985"/>
      </w:tabs>
      <w:spacing w:after="60"/>
      <w:ind w:right="57"/>
      <w:jc w:val="both"/>
    </w:pPr>
    <w:rPr>
      <w:sz w:val="24"/>
      <w:lang w:eastAsia="en-US"/>
    </w:rPr>
  </w:style>
  <w:style w:type="paragraph" w:customStyle="1" w:styleId="Copyright">
    <w:name w:val="Copyright"/>
    <w:basedOn w:val="a7"/>
    <w:rsid w:val="00306687"/>
    <w:pPr>
      <w:spacing w:after="60"/>
      <w:ind w:right="57"/>
      <w:jc w:val="both"/>
    </w:pPr>
    <w:rPr>
      <w:rFonts w:ascii="Arial Narrow" w:hAnsi="Arial Narrow"/>
      <w:b/>
      <w:sz w:val="16"/>
      <w:lang w:val="en-GB" w:eastAsia="en-US"/>
    </w:rPr>
  </w:style>
  <w:style w:type="table" w:customStyle="1" w:styleId="13">
    <w:name w:val="网格型1"/>
    <w:basedOn w:val="aa"/>
    <w:next w:val="af9"/>
    <w:uiPriority w:val="59"/>
    <w:rsid w:val="00306687"/>
    <w:pPr>
      <w:spacing w:after="60"/>
      <w:ind w:right="5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xample">
    <w:name w:val="Example"/>
    <w:basedOn w:val="a7"/>
    <w:link w:val="ExampleCar"/>
    <w:rsid w:val="00306687"/>
    <w:pPr>
      <w:spacing w:after="60"/>
      <w:ind w:right="57"/>
      <w:jc w:val="both"/>
    </w:pPr>
    <w:rPr>
      <w:i/>
      <w:color w:val="0000FF"/>
      <w:sz w:val="24"/>
      <w:lang w:eastAsia="en-US"/>
    </w:rPr>
  </w:style>
  <w:style w:type="character" w:customStyle="1" w:styleId="ExampleCar">
    <w:name w:val="Example Car"/>
    <w:link w:val="Example"/>
    <w:rsid w:val="00306687"/>
    <w:rPr>
      <w:rFonts w:ascii="Arial" w:hAnsi="Arial"/>
      <w:i/>
      <w:color w:val="0000FF"/>
      <w:sz w:val="24"/>
      <w:lang w:eastAsia="en-US"/>
    </w:rPr>
  </w:style>
  <w:style w:type="paragraph" w:customStyle="1" w:styleId="a4">
    <w:name w:val="原点"/>
    <w:basedOn w:val="a7"/>
    <w:link w:val="Char"/>
    <w:autoRedefine/>
    <w:rsid w:val="00306687"/>
    <w:pPr>
      <w:widowControl w:val="0"/>
      <w:numPr>
        <w:numId w:val="19"/>
      </w:numPr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">
    <w:name w:val="原点 Char"/>
    <w:link w:val="a4"/>
    <w:rsid w:val="00306687"/>
    <w:rPr>
      <w:kern w:val="2"/>
      <w:sz w:val="21"/>
      <w:szCs w:val="24"/>
    </w:rPr>
  </w:style>
  <w:style w:type="paragraph" w:customStyle="1" w:styleId="Controlling">
    <w:name w:val="Controlling"/>
    <w:basedOn w:val="a7"/>
    <w:next w:val="af4"/>
    <w:autoRedefine/>
    <w:rsid w:val="00306687"/>
    <w:pPr>
      <w:tabs>
        <w:tab w:val="num" w:pos="720"/>
        <w:tab w:val="left" w:pos="1985"/>
      </w:tabs>
      <w:spacing w:after="60"/>
      <w:ind w:left="720" w:right="57" w:hanging="720"/>
      <w:jc w:val="both"/>
    </w:pPr>
    <w:rPr>
      <w:sz w:val="24"/>
      <w:lang w:eastAsia="en-US"/>
    </w:rPr>
  </w:style>
  <w:style w:type="paragraph" w:customStyle="1" w:styleId="Appendix1">
    <w:name w:val="Appendix 1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TableName">
    <w:name w:val="Table Name"/>
    <w:basedOn w:val="a7"/>
    <w:next w:val="a7"/>
    <w:rsid w:val="00306687"/>
    <w:pPr>
      <w:spacing w:after="60"/>
      <w:ind w:right="57"/>
      <w:jc w:val="center"/>
    </w:pPr>
    <w:rPr>
      <w:sz w:val="24"/>
      <w:lang w:eastAsia="en-US"/>
    </w:rPr>
  </w:style>
  <w:style w:type="paragraph" w:styleId="afff6">
    <w:name w:val="macro"/>
    <w:link w:val="afff7"/>
    <w:rsid w:val="0030668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Arial" w:hAnsi="Arial"/>
      <w:lang w:eastAsia="en-US"/>
    </w:rPr>
  </w:style>
  <w:style w:type="character" w:customStyle="1" w:styleId="afff7">
    <w:name w:val="宏文本 字符"/>
    <w:basedOn w:val="a9"/>
    <w:link w:val="afff6"/>
    <w:rsid w:val="00306687"/>
    <w:rPr>
      <w:rFonts w:ascii="Arial" w:hAnsi="Arial"/>
      <w:lang w:eastAsia="en-US"/>
    </w:rPr>
  </w:style>
  <w:style w:type="paragraph" w:styleId="afff8">
    <w:name w:val="Plain Text"/>
    <w:basedOn w:val="a7"/>
    <w:link w:val="afff9"/>
    <w:rsid w:val="00306687"/>
    <w:pPr>
      <w:spacing w:after="120"/>
      <w:ind w:right="57"/>
      <w:jc w:val="both"/>
    </w:pPr>
    <w:rPr>
      <w:sz w:val="24"/>
      <w:lang w:eastAsia="en-US"/>
    </w:rPr>
  </w:style>
  <w:style w:type="character" w:customStyle="1" w:styleId="afff9">
    <w:name w:val="纯文本 字符"/>
    <w:basedOn w:val="a9"/>
    <w:link w:val="afff8"/>
    <w:rsid w:val="00306687"/>
    <w:rPr>
      <w:rFonts w:ascii="Arial" w:hAnsi="Arial"/>
      <w:sz w:val="24"/>
      <w:lang w:eastAsia="en-US"/>
    </w:rPr>
  </w:style>
  <w:style w:type="paragraph" w:customStyle="1" w:styleId="comments">
    <w:name w:val="comments"/>
    <w:basedOn w:val="a7"/>
    <w:rsid w:val="00306687"/>
    <w:pPr>
      <w:spacing w:before="60" w:after="60"/>
      <w:ind w:right="57"/>
      <w:jc w:val="both"/>
    </w:pPr>
    <w:rPr>
      <w:i/>
      <w:sz w:val="24"/>
      <w:lang w:val="en-AU" w:eastAsia="en-US"/>
    </w:rPr>
  </w:style>
  <w:style w:type="paragraph" w:customStyle="1" w:styleId="Appendix">
    <w:name w:val="Appendix"/>
    <w:basedOn w:val="1"/>
    <w:next w:val="a7"/>
    <w:rsid w:val="00306687"/>
    <w:pPr>
      <w:keepLines w:val="0"/>
      <w:tabs>
        <w:tab w:val="clear" w:pos="432"/>
      </w:tabs>
      <w:spacing w:before="240" w:after="240" w:line="240" w:lineRule="auto"/>
      <w:ind w:right="57"/>
      <w:jc w:val="both"/>
    </w:pPr>
    <w:rPr>
      <w:rFonts w:eastAsia="宋体"/>
      <w:kern w:val="28"/>
      <w:szCs w:val="20"/>
    </w:rPr>
  </w:style>
  <w:style w:type="paragraph" w:customStyle="1" w:styleId="CellBody">
    <w:name w:val="CellBody"/>
    <w:basedOn w:val="a7"/>
    <w:rsid w:val="00306687"/>
    <w:pPr>
      <w:spacing w:after="60"/>
      <w:ind w:left="29" w:right="57"/>
      <w:jc w:val="both"/>
    </w:pPr>
    <w:rPr>
      <w:sz w:val="24"/>
      <w:lang w:val="en-GB" w:eastAsia="en-US"/>
    </w:rPr>
  </w:style>
  <w:style w:type="paragraph" w:customStyle="1" w:styleId="FigureCaption">
    <w:name w:val="Figure Caption"/>
    <w:basedOn w:val="af8"/>
    <w:rsid w:val="00306687"/>
    <w:pPr>
      <w:spacing w:before="120" w:after="120"/>
      <w:ind w:right="57"/>
      <w:jc w:val="center"/>
    </w:pPr>
    <w:rPr>
      <w:rFonts w:ascii="Arial" w:eastAsia="宋体" w:hAnsi="Arial" w:cs="Times New Roman"/>
      <w:b/>
      <w:noProof/>
      <w:sz w:val="24"/>
      <w:lang w:eastAsia="en-US"/>
    </w:rPr>
  </w:style>
  <w:style w:type="paragraph" w:customStyle="1" w:styleId="ExampleHidden">
    <w:name w:val="ExampleHidden"/>
    <w:basedOn w:val="Example"/>
    <w:rsid w:val="00306687"/>
    <w:rPr>
      <w:i w:val="0"/>
      <w:vanish/>
    </w:rPr>
  </w:style>
  <w:style w:type="paragraph" w:customStyle="1" w:styleId="com2">
    <w:name w:val="com2"/>
    <w:basedOn w:val="a7"/>
    <w:rsid w:val="00306687"/>
    <w:pPr>
      <w:tabs>
        <w:tab w:val="left" w:leader="dot" w:pos="1843"/>
      </w:tabs>
      <w:spacing w:before="120" w:after="60"/>
      <w:ind w:left="1152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com1">
    <w:name w:val="com1"/>
    <w:basedOn w:val="a7"/>
    <w:rsid w:val="00306687"/>
    <w:pPr>
      <w:tabs>
        <w:tab w:val="left" w:leader="dot" w:pos="1843"/>
      </w:tabs>
      <w:spacing w:before="120" w:after="60"/>
      <w:ind w:left="720" w:right="57"/>
      <w:jc w:val="both"/>
    </w:pPr>
    <w:rPr>
      <w:rFonts w:ascii="Times New Roman" w:hAnsi="Times New Roman"/>
      <w:i/>
      <w:color w:val="0000FF"/>
      <w:sz w:val="24"/>
      <w:lang w:eastAsia="en-US"/>
    </w:rPr>
  </w:style>
  <w:style w:type="paragraph" w:customStyle="1" w:styleId="Sprechblasentext1">
    <w:name w:val="Sprechblasentext1"/>
    <w:basedOn w:val="a7"/>
    <w:semiHidden/>
    <w:rsid w:val="00306687"/>
    <w:pPr>
      <w:spacing w:after="60"/>
      <w:ind w:right="57"/>
      <w:jc w:val="both"/>
    </w:pPr>
    <w:rPr>
      <w:rFonts w:ascii="Tahoma" w:hAnsi="Tahoma"/>
      <w:sz w:val="16"/>
      <w:lang w:eastAsia="en-US"/>
    </w:rPr>
  </w:style>
  <w:style w:type="paragraph" w:styleId="82">
    <w:name w:val="index 8"/>
    <w:basedOn w:val="a7"/>
    <w:next w:val="a7"/>
    <w:autoRedefine/>
    <w:rsid w:val="00306687"/>
    <w:pPr>
      <w:ind w:left="1920" w:hanging="240"/>
    </w:pPr>
    <w:rPr>
      <w:sz w:val="24"/>
      <w:lang w:val="de-DE" w:eastAsia="en-US"/>
    </w:rPr>
  </w:style>
  <w:style w:type="paragraph" w:styleId="52">
    <w:name w:val="List 5"/>
    <w:basedOn w:val="a7"/>
    <w:rsid w:val="00306687"/>
    <w:pPr>
      <w:ind w:left="1800" w:hanging="360"/>
    </w:pPr>
    <w:rPr>
      <w:sz w:val="24"/>
      <w:lang w:eastAsia="en-US"/>
    </w:rPr>
  </w:style>
  <w:style w:type="paragraph" w:styleId="35">
    <w:name w:val="Body Text Indent 3"/>
    <w:basedOn w:val="a7"/>
    <w:link w:val="36"/>
    <w:rsid w:val="00306687"/>
    <w:pPr>
      <w:spacing w:after="120"/>
      <w:ind w:leftChars="200" w:left="420" w:right="57"/>
      <w:jc w:val="both"/>
    </w:pPr>
    <w:rPr>
      <w:sz w:val="16"/>
      <w:szCs w:val="16"/>
      <w:lang w:eastAsia="en-US"/>
    </w:rPr>
  </w:style>
  <w:style w:type="character" w:customStyle="1" w:styleId="36">
    <w:name w:val="正文文本缩进 3 字符"/>
    <w:basedOn w:val="a9"/>
    <w:link w:val="35"/>
    <w:rsid w:val="00306687"/>
    <w:rPr>
      <w:rFonts w:ascii="Arial" w:hAnsi="Arial"/>
      <w:sz w:val="16"/>
      <w:szCs w:val="16"/>
      <w:lang w:eastAsia="en-US"/>
    </w:rPr>
  </w:style>
  <w:style w:type="character" w:customStyle="1" w:styleId="uida3760">
    <w:name w:val="uida3760"/>
    <w:semiHidden/>
    <w:rsid w:val="00306687"/>
    <w:rPr>
      <w:rFonts w:ascii="Arial" w:eastAsia="宋体" w:hAnsi="Arial" w:cs="Arial"/>
      <w:color w:val="auto"/>
      <w:sz w:val="18"/>
      <w:szCs w:val="20"/>
    </w:rPr>
  </w:style>
  <w:style w:type="table" w:styleId="26">
    <w:name w:val="Table Classic 2"/>
    <w:aliases w:val="C1"/>
    <w:basedOn w:val="aa"/>
    <w:rsid w:val="00306687"/>
    <w:pPr>
      <w:spacing w:after="200" w:line="276" w:lineRule="auto"/>
    </w:pPr>
    <w:rPr>
      <w:rFonts w:ascii="Calibri" w:hAnsi="Calibri"/>
    </w:r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</w:tcBorders>
        <w:shd w:val="solid" w:color="008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rFonts w:eastAsia="宋体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solid" w:color="008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fa">
    <w:name w:val="Date"/>
    <w:basedOn w:val="a7"/>
    <w:next w:val="a7"/>
    <w:link w:val="afffb"/>
    <w:rsid w:val="00306687"/>
    <w:pPr>
      <w:spacing w:after="60"/>
      <w:ind w:leftChars="2500" w:left="100" w:right="57"/>
      <w:jc w:val="both"/>
    </w:pPr>
    <w:rPr>
      <w:sz w:val="24"/>
      <w:lang w:eastAsia="en-US"/>
    </w:rPr>
  </w:style>
  <w:style w:type="character" w:customStyle="1" w:styleId="afffb">
    <w:name w:val="日期 字符"/>
    <w:basedOn w:val="a9"/>
    <w:link w:val="afffa"/>
    <w:rsid w:val="00306687"/>
    <w:rPr>
      <w:rFonts w:ascii="Arial" w:hAnsi="Arial"/>
      <w:sz w:val="24"/>
      <w:lang w:eastAsia="en-US"/>
    </w:rPr>
  </w:style>
  <w:style w:type="table" w:styleId="72">
    <w:name w:val="Table Grid 7"/>
    <w:basedOn w:val="aa"/>
    <w:rsid w:val="00306687"/>
    <w:pPr>
      <w:spacing w:after="60"/>
      <w:ind w:right="57"/>
      <w:jc w:val="both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a"/>
    <w:rsid w:val="00306687"/>
    <w:pPr>
      <w:spacing w:after="60"/>
      <w:ind w:right="57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fffc">
    <w:name w:val="标准书眉_奇数页"/>
    <w:next w:val="a7"/>
    <w:rsid w:val="00306687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d">
    <w:name w:val="前言、引言标题"/>
    <w:next w:val="a7"/>
    <w:rsid w:val="00306687"/>
    <w:p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e">
    <w:name w:val="段"/>
    <w:rsid w:val="00306687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f">
    <w:name w:val="章标题"/>
    <w:next w:val="afffe"/>
    <w:rsid w:val="00306687"/>
    <w:pPr>
      <w:spacing w:beforeLines="50" w:before="50" w:afterLines="50" w:after="50"/>
      <w:ind w:left="720"/>
      <w:jc w:val="both"/>
      <w:outlineLvl w:val="1"/>
    </w:pPr>
    <w:rPr>
      <w:rFonts w:ascii="黑体" w:eastAsia="黑体"/>
      <w:sz w:val="21"/>
    </w:rPr>
  </w:style>
  <w:style w:type="paragraph" w:customStyle="1" w:styleId="affff0">
    <w:name w:val="一级条标题"/>
    <w:next w:val="afffe"/>
    <w:link w:val="Char0"/>
    <w:rsid w:val="00306687"/>
    <w:pPr>
      <w:outlineLvl w:val="2"/>
    </w:pPr>
    <w:rPr>
      <w:rFonts w:eastAsia="黑体"/>
      <w:sz w:val="21"/>
    </w:rPr>
  </w:style>
  <w:style w:type="paragraph" w:customStyle="1" w:styleId="affff1">
    <w:name w:val="二级条标题"/>
    <w:basedOn w:val="affff0"/>
    <w:next w:val="afffe"/>
    <w:link w:val="Char1"/>
    <w:rsid w:val="00306687"/>
    <w:pPr>
      <w:outlineLvl w:val="3"/>
    </w:pPr>
  </w:style>
  <w:style w:type="paragraph" w:customStyle="1" w:styleId="affff2">
    <w:name w:val="三级条标题"/>
    <w:basedOn w:val="affff1"/>
    <w:next w:val="afffe"/>
    <w:link w:val="Char2"/>
    <w:rsid w:val="00306687"/>
    <w:pPr>
      <w:outlineLvl w:val="4"/>
    </w:pPr>
  </w:style>
  <w:style w:type="paragraph" w:customStyle="1" w:styleId="affff3">
    <w:name w:val="四级条标题"/>
    <w:basedOn w:val="affff2"/>
    <w:next w:val="afffe"/>
    <w:rsid w:val="00306687"/>
    <w:pPr>
      <w:ind w:left="2804" w:hanging="420"/>
      <w:outlineLvl w:val="5"/>
    </w:pPr>
  </w:style>
  <w:style w:type="paragraph" w:customStyle="1" w:styleId="affff4">
    <w:name w:val="五级条标题"/>
    <w:basedOn w:val="affff3"/>
    <w:next w:val="afffe"/>
    <w:rsid w:val="00306687"/>
    <w:pPr>
      <w:ind w:left="3224"/>
      <w:outlineLvl w:val="6"/>
    </w:pPr>
  </w:style>
  <w:style w:type="paragraph" w:customStyle="1" w:styleId="affff5">
    <w:name w:val="封面标准名称"/>
    <w:rsid w:val="00306687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Char3">
    <w:name w:val="Char"/>
    <w:basedOn w:val="a7"/>
    <w:rsid w:val="00306687"/>
    <w:pPr>
      <w:widowControl w:val="0"/>
      <w:adjustRightInd w:val="0"/>
      <w:spacing w:line="360" w:lineRule="atLeast"/>
      <w:jc w:val="both"/>
      <w:textAlignment w:val="baseline"/>
    </w:pPr>
    <w:rPr>
      <w:rFonts w:cs="Arial"/>
      <w:kern w:val="2"/>
      <w:sz w:val="24"/>
    </w:rPr>
  </w:style>
  <w:style w:type="paragraph" w:customStyle="1" w:styleId="affff6">
    <w:name w:val="清單段落"/>
    <w:basedOn w:val="a7"/>
    <w:uiPriority w:val="34"/>
    <w:rsid w:val="00306687"/>
    <w:pPr>
      <w:widowControl w:val="0"/>
      <w:ind w:leftChars="200" w:left="480"/>
      <w:jc w:val="both"/>
    </w:pPr>
    <w:rPr>
      <w:rFonts w:ascii="Times New Roman" w:hAnsi="Times New Roman"/>
      <w:kern w:val="2"/>
      <w:sz w:val="21"/>
      <w:szCs w:val="24"/>
      <w:lang w:bidi="he-IL"/>
    </w:rPr>
  </w:style>
  <w:style w:type="character" w:styleId="affff7">
    <w:name w:val="Emphasis"/>
    <w:uiPriority w:val="20"/>
    <w:qFormat/>
    <w:rsid w:val="00306687"/>
    <w:rPr>
      <w:i/>
      <w:iCs/>
    </w:rPr>
  </w:style>
  <w:style w:type="paragraph" w:styleId="affff8">
    <w:name w:val="List"/>
    <w:basedOn w:val="a7"/>
    <w:rsid w:val="00306687"/>
    <w:pPr>
      <w:widowControl w:val="0"/>
      <w:ind w:left="200" w:hangingChars="200" w:hanging="200"/>
      <w:jc w:val="both"/>
    </w:pPr>
    <w:rPr>
      <w:rFonts w:eastAsia="MS PGothic"/>
      <w:sz w:val="21"/>
      <w:szCs w:val="24"/>
      <w:lang w:eastAsia="ja-JP"/>
    </w:rPr>
  </w:style>
  <w:style w:type="paragraph" w:styleId="affff9">
    <w:name w:val="Body Text Indent"/>
    <w:basedOn w:val="a7"/>
    <w:link w:val="affffa"/>
    <w:rsid w:val="00306687"/>
    <w:pPr>
      <w:widowControl w:val="0"/>
      <w:ind w:leftChars="400" w:left="851"/>
      <w:jc w:val="both"/>
    </w:pPr>
    <w:rPr>
      <w:rFonts w:eastAsia="MS PGothic"/>
      <w:sz w:val="21"/>
      <w:szCs w:val="24"/>
      <w:lang w:eastAsia="ja-JP"/>
    </w:rPr>
  </w:style>
  <w:style w:type="character" w:customStyle="1" w:styleId="affffa">
    <w:name w:val="正文文本缩进 字符"/>
    <w:basedOn w:val="a9"/>
    <w:link w:val="affff9"/>
    <w:rsid w:val="00306687"/>
    <w:rPr>
      <w:rFonts w:ascii="Arial" w:eastAsia="MS PGothic" w:hAnsi="Arial"/>
      <w:sz w:val="21"/>
      <w:szCs w:val="24"/>
      <w:lang w:eastAsia="ja-JP"/>
    </w:rPr>
  </w:style>
  <w:style w:type="paragraph" w:styleId="14">
    <w:name w:val="index 1"/>
    <w:basedOn w:val="a7"/>
    <w:next w:val="a7"/>
    <w:autoRedefine/>
    <w:rsid w:val="00306687"/>
    <w:pPr>
      <w:widowControl w:val="0"/>
      <w:ind w:left="210" w:hangingChars="100" w:hanging="210"/>
      <w:jc w:val="both"/>
    </w:pPr>
    <w:rPr>
      <w:rFonts w:eastAsia="MS PGothic"/>
      <w:color w:val="FF0000"/>
      <w:sz w:val="21"/>
      <w:szCs w:val="24"/>
      <w:lang w:eastAsia="ja-JP"/>
    </w:rPr>
  </w:style>
  <w:style w:type="paragraph" w:styleId="27">
    <w:name w:val="index 2"/>
    <w:basedOn w:val="a7"/>
    <w:next w:val="a7"/>
    <w:autoRedefine/>
    <w:rsid w:val="00306687"/>
    <w:pPr>
      <w:widowControl w:val="0"/>
      <w:ind w:leftChars="100" w:left="100" w:hangingChars="100" w:hanging="210"/>
      <w:jc w:val="both"/>
    </w:pPr>
    <w:rPr>
      <w:rFonts w:eastAsia="MS PGothic"/>
      <w:b/>
      <w:color w:val="0000FF"/>
      <w:sz w:val="24"/>
      <w:szCs w:val="24"/>
      <w:lang w:eastAsia="ja-JP"/>
    </w:rPr>
  </w:style>
  <w:style w:type="paragraph" w:styleId="37">
    <w:name w:val="index 3"/>
    <w:basedOn w:val="a7"/>
    <w:next w:val="a7"/>
    <w:autoRedefine/>
    <w:rsid w:val="00306687"/>
    <w:pPr>
      <w:widowControl w:val="0"/>
      <w:ind w:leftChars="200" w:left="2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43">
    <w:name w:val="index 4"/>
    <w:basedOn w:val="a7"/>
    <w:next w:val="a7"/>
    <w:autoRedefine/>
    <w:rsid w:val="00306687"/>
    <w:pPr>
      <w:widowControl w:val="0"/>
      <w:ind w:leftChars="300" w:left="3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53">
    <w:name w:val="index 5"/>
    <w:basedOn w:val="a7"/>
    <w:next w:val="a7"/>
    <w:autoRedefine/>
    <w:rsid w:val="00306687"/>
    <w:pPr>
      <w:widowControl w:val="0"/>
      <w:ind w:leftChars="400" w:left="4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62">
    <w:name w:val="index 6"/>
    <w:basedOn w:val="a7"/>
    <w:next w:val="a7"/>
    <w:autoRedefine/>
    <w:rsid w:val="00306687"/>
    <w:pPr>
      <w:widowControl w:val="0"/>
      <w:ind w:leftChars="500" w:left="5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73">
    <w:name w:val="index 7"/>
    <w:basedOn w:val="a7"/>
    <w:next w:val="a7"/>
    <w:autoRedefine/>
    <w:rsid w:val="00306687"/>
    <w:pPr>
      <w:widowControl w:val="0"/>
      <w:ind w:leftChars="600" w:left="6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92">
    <w:name w:val="index 9"/>
    <w:basedOn w:val="a7"/>
    <w:next w:val="a7"/>
    <w:autoRedefine/>
    <w:rsid w:val="00306687"/>
    <w:pPr>
      <w:widowControl w:val="0"/>
      <w:ind w:leftChars="800" w:left="800" w:hangingChars="100" w:hanging="210"/>
      <w:jc w:val="both"/>
    </w:pPr>
    <w:rPr>
      <w:rFonts w:eastAsia="MS PGothic"/>
      <w:sz w:val="21"/>
      <w:szCs w:val="24"/>
      <w:lang w:eastAsia="ja-JP"/>
    </w:rPr>
  </w:style>
  <w:style w:type="paragraph" w:styleId="affffb">
    <w:name w:val="index heading"/>
    <w:basedOn w:val="a7"/>
    <w:next w:val="14"/>
    <w:rsid w:val="00306687"/>
    <w:pPr>
      <w:widowControl w:val="0"/>
      <w:jc w:val="both"/>
    </w:pPr>
    <w:rPr>
      <w:rFonts w:eastAsia="MS PGothic"/>
      <w:sz w:val="21"/>
      <w:szCs w:val="24"/>
      <w:lang w:eastAsia="ja-JP"/>
    </w:rPr>
  </w:style>
  <w:style w:type="paragraph" w:styleId="28">
    <w:name w:val="Body Text 2"/>
    <w:basedOn w:val="a7"/>
    <w:link w:val="29"/>
    <w:rsid w:val="00306687"/>
    <w:pPr>
      <w:widowControl w:val="0"/>
      <w:jc w:val="both"/>
    </w:pPr>
    <w:rPr>
      <w:rFonts w:eastAsia="MS PGothic"/>
      <w:sz w:val="18"/>
      <w:szCs w:val="24"/>
      <w:lang w:eastAsia="ja-JP"/>
    </w:rPr>
  </w:style>
  <w:style w:type="character" w:customStyle="1" w:styleId="29">
    <w:name w:val="正文文本 2 字符"/>
    <w:basedOn w:val="a9"/>
    <w:link w:val="28"/>
    <w:rsid w:val="00306687"/>
    <w:rPr>
      <w:rFonts w:ascii="Arial" w:eastAsia="MS PGothic" w:hAnsi="Arial"/>
      <w:sz w:val="18"/>
      <w:szCs w:val="24"/>
      <w:lang w:eastAsia="ja-JP"/>
    </w:rPr>
  </w:style>
  <w:style w:type="paragraph" w:customStyle="1" w:styleId="en-tetetitre">
    <w:name w:val="en-tete titre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36"/>
      <w:szCs w:val="36"/>
      <w:lang w:eastAsia="fr-FR"/>
    </w:rPr>
  </w:style>
  <w:style w:type="paragraph" w:customStyle="1" w:styleId="OPType">
    <w:name w:val="OP_Type"/>
    <w:basedOn w:val="a7"/>
    <w:rsid w:val="00306687"/>
    <w:pPr>
      <w:widowControl w:val="0"/>
      <w:jc w:val="both"/>
    </w:pPr>
    <w:rPr>
      <w:rFonts w:eastAsia="MS PGothic" w:cs="Arial"/>
      <w:b/>
      <w:bCs/>
      <w:color w:val="FF6600"/>
      <w:sz w:val="21"/>
      <w:szCs w:val="24"/>
      <w:lang w:eastAsia="ja-JP"/>
    </w:rPr>
  </w:style>
  <w:style w:type="paragraph" w:customStyle="1" w:styleId="Parameter">
    <w:name w:val="Parameter"/>
    <w:basedOn w:val="a7"/>
    <w:rsid w:val="00306687"/>
    <w:pPr>
      <w:widowControl w:val="0"/>
      <w:jc w:val="both"/>
    </w:pPr>
    <w:rPr>
      <w:rFonts w:eastAsia="MS PGothic" w:cs="Arial"/>
      <w:b/>
      <w:bCs/>
      <w:color w:val="008000"/>
      <w:sz w:val="21"/>
      <w:szCs w:val="24"/>
      <w:lang w:eastAsia="ja-JP"/>
    </w:rPr>
  </w:style>
  <w:style w:type="paragraph" w:customStyle="1" w:styleId="Message">
    <w:name w:val="Message"/>
    <w:basedOn w:val="a7"/>
    <w:rsid w:val="00306687"/>
    <w:pPr>
      <w:widowControl w:val="0"/>
      <w:jc w:val="both"/>
    </w:pPr>
    <w:rPr>
      <w:rFonts w:eastAsia="MS PGothic" w:cs="Arial"/>
      <w:b/>
      <w:bCs/>
      <w:sz w:val="21"/>
      <w:szCs w:val="24"/>
      <w:lang w:eastAsia="ja-JP"/>
    </w:rPr>
  </w:style>
  <w:style w:type="paragraph" w:customStyle="1" w:styleId="affffc">
    <w:name w:val="標準Ⅱ"/>
    <w:basedOn w:val="a7"/>
    <w:rsid w:val="00306687"/>
    <w:pPr>
      <w:widowControl w:val="0"/>
      <w:ind w:firstLine="630"/>
      <w:jc w:val="both"/>
    </w:pPr>
    <w:rPr>
      <w:rFonts w:eastAsia="MS PGothic" w:cs="Arial"/>
      <w:color w:val="FF00FF"/>
      <w:sz w:val="21"/>
      <w:szCs w:val="24"/>
      <w:lang w:eastAsia="ja-JP"/>
    </w:rPr>
  </w:style>
  <w:style w:type="paragraph" w:customStyle="1" w:styleId="en-tetegras">
    <w:name w:val="en-tete gras"/>
    <w:basedOn w:val="ac"/>
    <w:rsid w:val="00306687"/>
    <w:pPr>
      <w:widowControl w:val="0"/>
      <w:tabs>
        <w:tab w:val="clear" w:pos="4320"/>
        <w:tab w:val="clear" w:pos="8640"/>
      </w:tabs>
      <w:overflowPunct w:val="0"/>
      <w:autoSpaceDE w:val="0"/>
      <w:autoSpaceDN w:val="0"/>
      <w:adjustRightInd w:val="0"/>
      <w:spacing w:after="120"/>
      <w:jc w:val="both"/>
      <w:textAlignment w:val="baseline"/>
    </w:pPr>
    <w:rPr>
      <w:rFonts w:eastAsia="MS Mincho"/>
      <w:b/>
      <w:bCs/>
      <w:sz w:val="24"/>
      <w:lang w:eastAsia="fr-FR"/>
    </w:rPr>
  </w:style>
  <w:style w:type="paragraph" w:styleId="54">
    <w:name w:val="List Bullet 5"/>
    <w:basedOn w:val="a7"/>
    <w:autoRedefine/>
    <w:rsid w:val="00306687"/>
    <w:pPr>
      <w:widowControl w:val="0"/>
      <w:tabs>
        <w:tab w:val="num" w:pos="2061"/>
      </w:tabs>
      <w:ind w:leftChars="800" w:left="2061" w:hangingChars="200" w:hanging="36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2a">
    <w:name w:val="Body Text Indent 2"/>
    <w:basedOn w:val="a7"/>
    <w:link w:val="2b"/>
    <w:rsid w:val="00306687"/>
    <w:pPr>
      <w:widowControl w:val="0"/>
      <w:ind w:leftChars="1100" w:left="2400" w:hangingChars="1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character" w:customStyle="1" w:styleId="2b">
    <w:name w:val="正文文本缩进 2 字符"/>
    <w:basedOn w:val="a9"/>
    <w:link w:val="2a"/>
    <w:rsid w:val="00306687"/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38">
    <w:name w:val="List 3"/>
    <w:basedOn w:val="a7"/>
    <w:rsid w:val="00306687"/>
    <w:pPr>
      <w:widowControl w:val="0"/>
      <w:ind w:leftChars="400" w:left="100" w:hangingChars="200" w:hanging="200"/>
      <w:jc w:val="both"/>
    </w:pPr>
    <w:rPr>
      <w:rFonts w:ascii="MS PGothic" w:eastAsia="MS PGothic" w:hAnsi="Century"/>
      <w:snapToGrid w:val="0"/>
      <w:kern w:val="2"/>
      <w:sz w:val="24"/>
      <w:szCs w:val="24"/>
      <w:lang w:eastAsia="ja-JP"/>
    </w:rPr>
  </w:style>
  <w:style w:type="paragraph" w:styleId="affffd">
    <w:name w:val="footnote text"/>
    <w:basedOn w:val="a7"/>
    <w:link w:val="affffe"/>
    <w:rsid w:val="00306687"/>
    <w:pPr>
      <w:widowControl w:val="0"/>
      <w:snapToGrid w:val="0"/>
    </w:pPr>
    <w:rPr>
      <w:rFonts w:eastAsia="MS PGothic"/>
      <w:sz w:val="21"/>
      <w:szCs w:val="24"/>
      <w:lang w:eastAsia="ja-JP"/>
    </w:rPr>
  </w:style>
  <w:style w:type="character" w:customStyle="1" w:styleId="affffe">
    <w:name w:val="脚注文本 字符"/>
    <w:basedOn w:val="a9"/>
    <w:link w:val="affffd"/>
    <w:rsid w:val="00306687"/>
    <w:rPr>
      <w:rFonts w:ascii="Arial" w:eastAsia="MS PGothic" w:hAnsi="Arial"/>
      <w:sz w:val="21"/>
      <w:szCs w:val="24"/>
      <w:lang w:eastAsia="ja-JP"/>
    </w:rPr>
  </w:style>
  <w:style w:type="character" w:styleId="afffff">
    <w:name w:val="footnote reference"/>
    <w:rsid w:val="00306687"/>
    <w:rPr>
      <w:vertAlign w:val="superscript"/>
    </w:rPr>
  </w:style>
  <w:style w:type="paragraph" w:customStyle="1" w:styleId="font0">
    <w:name w:val="font0"/>
    <w:basedOn w:val="a7"/>
    <w:rsid w:val="00306687"/>
    <w:pPr>
      <w:spacing w:before="100" w:beforeAutospacing="1" w:after="100" w:afterAutospacing="1"/>
    </w:pPr>
    <w:rPr>
      <w:rFonts w:ascii="MS PGothic" w:eastAsia="MS PGothic" w:hAnsi="MS PGothic" w:hint="eastAsia"/>
      <w:sz w:val="22"/>
      <w:szCs w:val="22"/>
      <w:lang w:eastAsia="ja-JP"/>
    </w:rPr>
  </w:style>
  <w:style w:type="paragraph" w:customStyle="1" w:styleId="xl24">
    <w:name w:val="xl24"/>
    <w:basedOn w:val="a7"/>
    <w:rsid w:val="00306687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5">
    <w:name w:val="xl2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26">
    <w:name w:val="xl2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27">
    <w:name w:val="xl27"/>
    <w:basedOn w:val="a7"/>
    <w:rsid w:val="00306687"/>
    <w:pPr>
      <w:pBdr>
        <w:top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8">
    <w:name w:val="xl28"/>
    <w:basedOn w:val="a7"/>
    <w:rsid w:val="00306687"/>
    <w:pPr>
      <w:pBdr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29">
    <w:name w:val="xl29"/>
    <w:basedOn w:val="a7"/>
    <w:rsid w:val="00306687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FF0000"/>
      <w:sz w:val="18"/>
      <w:szCs w:val="18"/>
      <w:lang w:eastAsia="ja-JP"/>
    </w:rPr>
  </w:style>
  <w:style w:type="paragraph" w:customStyle="1" w:styleId="xl30">
    <w:name w:val="xl30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993366"/>
      <w:sz w:val="18"/>
      <w:szCs w:val="18"/>
      <w:lang w:eastAsia="ja-JP"/>
    </w:rPr>
  </w:style>
  <w:style w:type="paragraph" w:customStyle="1" w:styleId="xl31">
    <w:name w:val="xl31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2">
    <w:name w:val="xl32"/>
    <w:basedOn w:val="a7"/>
    <w:rsid w:val="00306687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8000"/>
      <w:sz w:val="18"/>
      <w:szCs w:val="18"/>
      <w:lang w:eastAsia="ja-JP"/>
    </w:rPr>
  </w:style>
  <w:style w:type="paragraph" w:customStyle="1" w:styleId="xl33">
    <w:name w:val="xl3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color w:val="0000FF"/>
      <w:sz w:val="18"/>
      <w:szCs w:val="18"/>
      <w:lang w:eastAsia="ja-JP"/>
    </w:rPr>
  </w:style>
  <w:style w:type="paragraph" w:customStyle="1" w:styleId="xl34">
    <w:name w:val="xl34"/>
    <w:basedOn w:val="a7"/>
    <w:rsid w:val="00306687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5">
    <w:name w:val="xl35"/>
    <w:basedOn w:val="a7"/>
    <w:rsid w:val="00306687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36">
    <w:name w:val="xl3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37">
    <w:name w:val="xl37"/>
    <w:basedOn w:val="a7"/>
    <w:rsid w:val="00306687"/>
    <w:pPr>
      <w:pBdr>
        <w:top w:val="single" w:sz="8" w:space="0" w:color="auto"/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8">
    <w:name w:val="xl38"/>
    <w:basedOn w:val="a7"/>
    <w:rsid w:val="00306687"/>
    <w:pPr>
      <w:pBdr>
        <w:left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39">
    <w:name w:val="xl39"/>
    <w:basedOn w:val="a7"/>
    <w:rsid w:val="00306687"/>
    <w:pPr>
      <w:pBdr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0">
    <w:name w:val="xl40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1">
    <w:name w:val="xl4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b/>
      <w:bCs/>
      <w:sz w:val="18"/>
      <w:szCs w:val="18"/>
      <w:lang w:eastAsia="ja-JP"/>
    </w:rPr>
  </w:style>
  <w:style w:type="paragraph" w:customStyle="1" w:styleId="xl42">
    <w:name w:val="xl4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43">
    <w:name w:val="xl43"/>
    <w:basedOn w:val="a7"/>
    <w:rsid w:val="00306687"/>
    <w:pPr>
      <w:pBdr>
        <w:left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4">
    <w:name w:val="xl44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18"/>
      <w:szCs w:val="18"/>
      <w:lang w:eastAsia="ja-JP"/>
    </w:rPr>
  </w:style>
  <w:style w:type="paragraph" w:customStyle="1" w:styleId="xl45">
    <w:name w:val="xl45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customStyle="1" w:styleId="xl46">
    <w:name w:val="xl46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</w:pPr>
    <w:rPr>
      <w:rFonts w:eastAsia="MS Mincho" w:cs="Arial"/>
      <w:sz w:val="24"/>
      <w:szCs w:val="24"/>
      <w:lang w:eastAsia="ja-JP"/>
    </w:rPr>
  </w:style>
  <w:style w:type="paragraph" w:customStyle="1" w:styleId="xl47">
    <w:name w:val="xl47"/>
    <w:basedOn w:val="a7"/>
    <w:rsid w:val="00306687"/>
    <w:pPr>
      <w:pBdr>
        <w:left w:val="single" w:sz="8" w:space="0" w:color="auto"/>
      </w:pBdr>
      <w:spacing w:before="100" w:beforeAutospacing="1" w:after="100" w:afterAutospacing="1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8">
    <w:name w:val="xl48"/>
    <w:basedOn w:val="a7"/>
    <w:rsid w:val="00306687"/>
    <w:pPr>
      <w:pBdr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49">
    <w:name w:val="xl49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Wingdings" w:eastAsia="MS Mincho" w:hAnsi="Wingdings"/>
      <w:sz w:val="24"/>
      <w:szCs w:val="24"/>
      <w:lang w:eastAsia="ja-JP"/>
    </w:rPr>
  </w:style>
  <w:style w:type="paragraph" w:customStyle="1" w:styleId="xl50">
    <w:name w:val="xl50"/>
    <w:basedOn w:val="a7"/>
    <w:rsid w:val="00306687"/>
    <w:pPr>
      <w:pBdr>
        <w:top w:val="single" w:sz="8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1">
    <w:name w:val="xl51"/>
    <w:basedOn w:val="a7"/>
    <w:rsid w:val="00306687"/>
    <w:pPr>
      <w:pBdr>
        <w:top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2">
    <w:name w:val="xl52"/>
    <w:basedOn w:val="a7"/>
    <w:rsid w:val="00306687"/>
    <w:pPr>
      <w:pBdr>
        <w:top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eastAsia="MS Mincho" w:cs="Arial"/>
      <w:b/>
      <w:bCs/>
      <w:sz w:val="24"/>
      <w:szCs w:val="24"/>
      <w:lang w:eastAsia="ja-JP"/>
    </w:rPr>
  </w:style>
  <w:style w:type="paragraph" w:customStyle="1" w:styleId="xl53">
    <w:name w:val="xl53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4">
    <w:name w:val="xl5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5">
    <w:name w:val="xl55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6">
    <w:name w:val="xl56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textAlignment w:val="center"/>
    </w:pPr>
    <w:rPr>
      <w:rFonts w:eastAsia="MS Mincho" w:cs="Arial"/>
      <w:sz w:val="24"/>
      <w:szCs w:val="24"/>
      <w:lang w:eastAsia="ja-JP"/>
    </w:rPr>
  </w:style>
  <w:style w:type="paragraph" w:customStyle="1" w:styleId="xl57">
    <w:name w:val="xl57"/>
    <w:basedOn w:val="a7"/>
    <w:rsid w:val="00306687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 w:cs="Arial"/>
      <w:sz w:val="24"/>
      <w:szCs w:val="24"/>
      <w:lang w:eastAsia="ja-JP"/>
    </w:rPr>
  </w:style>
  <w:style w:type="paragraph" w:styleId="39">
    <w:name w:val="Body Text 3"/>
    <w:basedOn w:val="a7"/>
    <w:link w:val="3a"/>
    <w:rsid w:val="00306687"/>
    <w:pPr>
      <w:widowControl w:val="0"/>
      <w:jc w:val="both"/>
    </w:pPr>
    <w:rPr>
      <w:rFonts w:eastAsia="MS PGothic"/>
      <w:color w:val="FF0000"/>
      <w:sz w:val="21"/>
      <w:szCs w:val="24"/>
      <w:lang w:eastAsia="ja-JP"/>
    </w:rPr>
  </w:style>
  <w:style w:type="character" w:customStyle="1" w:styleId="3a">
    <w:name w:val="正文文本 3 字符"/>
    <w:basedOn w:val="a9"/>
    <w:link w:val="39"/>
    <w:rsid w:val="00306687"/>
    <w:rPr>
      <w:rFonts w:ascii="Arial" w:eastAsia="MS PGothic" w:hAnsi="Arial"/>
      <w:color w:val="FF0000"/>
      <w:sz w:val="21"/>
      <w:szCs w:val="24"/>
      <w:lang w:eastAsia="ja-JP"/>
    </w:rPr>
  </w:style>
  <w:style w:type="paragraph" w:customStyle="1" w:styleId="afffff0">
    <w:name w:val="標準(英語)"/>
    <w:basedOn w:val="a7"/>
    <w:autoRedefine/>
    <w:rsid w:val="00306687"/>
    <w:pPr>
      <w:widowControl w:val="0"/>
      <w:shd w:val="pct15" w:color="auto" w:fill="FFFFFF"/>
      <w:snapToGrid w:val="0"/>
      <w:jc w:val="both"/>
    </w:pPr>
    <w:rPr>
      <w:rFonts w:eastAsia="MS PGothic"/>
      <w:b/>
      <w:bCs/>
      <w:color w:val="000000"/>
      <w:kern w:val="2"/>
      <w:sz w:val="24"/>
      <w:szCs w:val="24"/>
      <w:u w:val="single"/>
      <w:lang w:eastAsia="ja-JP"/>
    </w:rPr>
  </w:style>
  <w:style w:type="paragraph" w:customStyle="1" w:styleId="afffff1">
    <w:name w:val="正文表标题"/>
    <w:next w:val="a7"/>
    <w:rsid w:val="00306687"/>
    <w:pPr>
      <w:tabs>
        <w:tab w:val="num" w:pos="360"/>
      </w:tabs>
      <w:ind w:left="360" w:hanging="360"/>
      <w:jc w:val="center"/>
    </w:pPr>
    <w:rPr>
      <w:rFonts w:ascii="黑体" w:eastAsia="黑体"/>
      <w:sz w:val="21"/>
    </w:rPr>
  </w:style>
  <w:style w:type="paragraph" w:customStyle="1" w:styleId="a5">
    <w:name w:val="注×："/>
    <w:rsid w:val="00306687"/>
    <w:pPr>
      <w:widowControl w:val="0"/>
      <w:numPr>
        <w:numId w:val="20"/>
      </w:numPr>
      <w:tabs>
        <w:tab w:val="left" w:pos="630"/>
      </w:tabs>
      <w:autoSpaceDE w:val="0"/>
      <w:autoSpaceDN w:val="0"/>
      <w:ind w:left="900" w:hanging="500"/>
      <w:jc w:val="both"/>
    </w:pPr>
    <w:rPr>
      <w:rFonts w:ascii="宋体"/>
      <w:sz w:val="18"/>
    </w:rPr>
  </w:style>
  <w:style w:type="paragraph" w:customStyle="1" w:styleId="font1">
    <w:name w:val="font1"/>
    <w:basedOn w:val="a7"/>
    <w:rsid w:val="00306687"/>
    <w:pPr>
      <w:spacing w:before="100" w:beforeAutospacing="1" w:after="100" w:afterAutospacing="1"/>
    </w:pPr>
    <w:rPr>
      <w:rFonts w:cs="Arial"/>
      <w:sz w:val="24"/>
    </w:rPr>
  </w:style>
  <w:style w:type="paragraph" w:customStyle="1" w:styleId="font9">
    <w:name w:val="font9"/>
    <w:basedOn w:val="a7"/>
    <w:rsid w:val="00306687"/>
    <w:pPr>
      <w:spacing w:before="100" w:beforeAutospacing="1" w:after="100" w:afterAutospacing="1"/>
    </w:pPr>
    <w:rPr>
      <w:rFonts w:cs="Arial"/>
      <w:sz w:val="22"/>
      <w:szCs w:val="22"/>
    </w:rPr>
  </w:style>
  <w:style w:type="paragraph" w:customStyle="1" w:styleId="font10">
    <w:name w:val="font10"/>
    <w:basedOn w:val="a7"/>
    <w:rsid w:val="00306687"/>
    <w:pPr>
      <w:spacing w:before="100" w:beforeAutospacing="1" w:after="100" w:afterAutospacing="1"/>
    </w:pPr>
    <w:rPr>
      <w:rFonts w:cs="Arial"/>
      <w:sz w:val="14"/>
      <w:szCs w:val="14"/>
    </w:rPr>
  </w:style>
  <w:style w:type="paragraph" w:customStyle="1" w:styleId="font11">
    <w:name w:val="font11"/>
    <w:basedOn w:val="a7"/>
    <w:rsid w:val="00306687"/>
    <w:pPr>
      <w:spacing w:before="100" w:beforeAutospacing="1" w:after="100" w:afterAutospacing="1"/>
    </w:pPr>
    <w:rPr>
      <w:rFonts w:cs="Arial"/>
      <w:sz w:val="12"/>
      <w:szCs w:val="12"/>
    </w:rPr>
  </w:style>
  <w:style w:type="paragraph" w:customStyle="1" w:styleId="font12">
    <w:name w:val="font12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16"/>
      <w:szCs w:val="16"/>
    </w:rPr>
  </w:style>
  <w:style w:type="paragraph" w:customStyle="1" w:styleId="font13">
    <w:name w:val="font13"/>
    <w:basedOn w:val="a7"/>
    <w:rsid w:val="00306687"/>
    <w:pPr>
      <w:spacing w:before="100" w:beforeAutospacing="1" w:after="100" w:afterAutospacing="1"/>
    </w:pPr>
    <w:rPr>
      <w:rFonts w:ascii="宋体" w:hAnsi="宋体" w:hint="eastAsia"/>
      <w:sz w:val="24"/>
    </w:rPr>
  </w:style>
  <w:style w:type="paragraph" w:customStyle="1" w:styleId="xl83">
    <w:name w:val="xl83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4">
    <w:name w:val="xl84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5">
    <w:name w:val="xl85"/>
    <w:basedOn w:val="a7"/>
    <w:rsid w:val="00306687"/>
    <w:pPr>
      <w:pBdr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6">
    <w:name w:val="xl86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7">
    <w:name w:val="xl87"/>
    <w:basedOn w:val="a7"/>
    <w:rsid w:val="00306687"/>
    <w:pPr>
      <w:pBdr>
        <w:top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8">
    <w:name w:val="xl88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89">
    <w:name w:val="xl89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hd w:val="clear" w:color="auto" w:fill="FFFFFF"/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0">
    <w:name w:val="xl90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1">
    <w:name w:val="xl91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2">
    <w:name w:val="xl92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3">
    <w:name w:val="xl93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4">
    <w:name w:val="xl9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5">
    <w:name w:val="xl9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6">
    <w:name w:val="xl96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7">
    <w:name w:val="xl97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8">
    <w:name w:val="xl98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99">
    <w:name w:val="xl9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0">
    <w:name w:val="xl100"/>
    <w:basedOn w:val="a7"/>
    <w:rsid w:val="0030668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01">
    <w:name w:val="xl101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2">
    <w:name w:val="xl102"/>
    <w:basedOn w:val="a7"/>
    <w:rsid w:val="0030668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3">
    <w:name w:val="xl103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4">
    <w:name w:val="xl10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16"/>
      <w:szCs w:val="16"/>
    </w:rPr>
  </w:style>
  <w:style w:type="paragraph" w:customStyle="1" w:styleId="xl105">
    <w:name w:val="xl105"/>
    <w:basedOn w:val="a7"/>
    <w:rsid w:val="0030668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6">
    <w:name w:val="xl106"/>
    <w:basedOn w:val="a7"/>
    <w:rsid w:val="0030668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7">
    <w:name w:val="xl107"/>
    <w:basedOn w:val="a7"/>
    <w:rsid w:val="0030668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8">
    <w:name w:val="xl108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09">
    <w:name w:val="xl109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hint="eastAsia"/>
      <w:sz w:val="24"/>
      <w:szCs w:val="24"/>
    </w:rPr>
  </w:style>
  <w:style w:type="paragraph" w:customStyle="1" w:styleId="xl110">
    <w:name w:val="xl110"/>
    <w:basedOn w:val="a7"/>
    <w:rsid w:val="00306687"/>
    <w:pPr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1">
    <w:name w:val="xl111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2">
    <w:name w:val="xl112"/>
    <w:basedOn w:val="a7"/>
    <w:rsid w:val="00306687"/>
    <w:pPr>
      <w:pBdr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3">
    <w:name w:val="xl113"/>
    <w:basedOn w:val="a7"/>
    <w:rsid w:val="0030668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4">
    <w:name w:val="xl114"/>
    <w:basedOn w:val="a7"/>
    <w:rsid w:val="0030668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hAnsi="Arial Unicode MS"/>
      <w:sz w:val="24"/>
      <w:szCs w:val="24"/>
    </w:rPr>
  </w:style>
  <w:style w:type="paragraph" w:customStyle="1" w:styleId="xl115">
    <w:name w:val="xl115"/>
    <w:basedOn w:val="a7"/>
    <w:rsid w:val="0030668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 Unicode MS" w:hAnsi="Arial Unicode MS"/>
      <w:sz w:val="24"/>
      <w:szCs w:val="24"/>
    </w:rPr>
  </w:style>
  <w:style w:type="paragraph" w:styleId="HTML">
    <w:name w:val="HTML Preformatted"/>
    <w:basedOn w:val="a7"/>
    <w:link w:val="HTML0"/>
    <w:uiPriority w:val="99"/>
    <w:rsid w:val="0030668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/>
      <w:color w:val="000000"/>
      <w:sz w:val="24"/>
    </w:rPr>
  </w:style>
  <w:style w:type="character" w:customStyle="1" w:styleId="HTML0">
    <w:name w:val="HTML 预设格式 字符"/>
    <w:basedOn w:val="a9"/>
    <w:link w:val="HTML"/>
    <w:uiPriority w:val="99"/>
    <w:qFormat/>
    <w:rsid w:val="00306687"/>
    <w:rPr>
      <w:rFonts w:ascii="Arial Unicode MS" w:eastAsia="Arial Unicode MS" w:hAnsi="Arial Unicode MS"/>
      <w:color w:val="000000"/>
      <w:sz w:val="24"/>
    </w:rPr>
  </w:style>
  <w:style w:type="paragraph" w:customStyle="1" w:styleId="afffff2">
    <w:name w:val="附录标识"/>
    <w:basedOn w:val="afffd"/>
    <w:rsid w:val="00306687"/>
    <w:pPr>
      <w:tabs>
        <w:tab w:val="num" w:pos="425"/>
        <w:tab w:val="left" w:pos="6405"/>
      </w:tabs>
      <w:spacing w:after="200"/>
      <w:ind w:left="425" w:hanging="425"/>
    </w:pPr>
    <w:rPr>
      <w:sz w:val="21"/>
    </w:rPr>
  </w:style>
  <w:style w:type="paragraph" w:customStyle="1" w:styleId="afffff3">
    <w:name w:val="附录章标题"/>
    <w:next w:val="afffe"/>
    <w:rsid w:val="00306687"/>
    <w:pPr>
      <w:wordWrap w:val="0"/>
      <w:overflowPunct w:val="0"/>
      <w:autoSpaceDE w:val="0"/>
      <w:spacing w:beforeLines="50" w:afterLines="50"/>
      <w:ind w:left="1215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ffff4">
    <w:name w:val="附录一级条标题"/>
    <w:basedOn w:val="afffff3"/>
    <w:next w:val="afffe"/>
    <w:rsid w:val="00306687"/>
    <w:pPr>
      <w:tabs>
        <w:tab w:val="num" w:pos="709"/>
        <w:tab w:val="num" w:pos="1570"/>
      </w:tabs>
      <w:autoSpaceDN w:val="0"/>
      <w:spacing w:beforeLines="0" w:afterLines="0"/>
      <w:ind w:left="709" w:hanging="709"/>
      <w:outlineLvl w:val="2"/>
    </w:pPr>
  </w:style>
  <w:style w:type="paragraph" w:customStyle="1" w:styleId="afffff5">
    <w:name w:val="附录二级条标题"/>
    <w:basedOn w:val="afffff4"/>
    <w:next w:val="afffe"/>
    <w:rsid w:val="00306687"/>
    <w:pPr>
      <w:tabs>
        <w:tab w:val="clear" w:pos="709"/>
        <w:tab w:val="num" w:pos="851"/>
        <w:tab w:val="num" w:pos="1140"/>
      </w:tabs>
      <w:ind w:left="851" w:hanging="851"/>
      <w:outlineLvl w:val="3"/>
    </w:pPr>
  </w:style>
  <w:style w:type="paragraph" w:customStyle="1" w:styleId="afffff6">
    <w:name w:val="附录三级条标题"/>
    <w:basedOn w:val="afffff5"/>
    <w:next w:val="afffe"/>
    <w:rsid w:val="00306687"/>
    <w:pPr>
      <w:tabs>
        <w:tab w:val="clear" w:pos="851"/>
        <w:tab w:val="num" w:pos="840"/>
        <w:tab w:val="num" w:pos="992"/>
      </w:tabs>
      <w:ind w:left="992" w:hanging="992"/>
      <w:outlineLvl w:val="4"/>
    </w:pPr>
  </w:style>
  <w:style w:type="paragraph" w:customStyle="1" w:styleId="afffff7">
    <w:name w:val="附录四级条标题"/>
    <w:basedOn w:val="afffff6"/>
    <w:next w:val="afffe"/>
    <w:rsid w:val="00306687"/>
    <w:pPr>
      <w:tabs>
        <w:tab w:val="clear" w:pos="840"/>
        <w:tab w:val="clear" w:pos="1140"/>
        <w:tab w:val="num" w:pos="1134"/>
        <w:tab w:val="num" w:pos="1260"/>
      </w:tabs>
      <w:ind w:left="1134" w:hanging="1134"/>
      <w:outlineLvl w:val="5"/>
    </w:pPr>
  </w:style>
  <w:style w:type="paragraph" w:customStyle="1" w:styleId="afffff8">
    <w:name w:val="附录五级条标题"/>
    <w:basedOn w:val="afffff7"/>
    <w:next w:val="afffe"/>
    <w:rsid w:val="00306687"/>
    <w:pPr>
      <w:tabs>
        <w:tab w:val="clear" w:pos="992"/>
        <w:tab w:val="clear" w:pos="1260"/>
        <w:tab w:val="num" w:pos="1276"/>
        <w:tab w:val="num" w:pos="1680"/>
      </w:tabs>
      <w:ind w:left="1276" w:hanging="1276"/>
      <w:outlineLvl w:val="6"/>
    </w:pPr>
  </w:style>
  <w:style w:type="paragraph" w:customStyle="1" w:styleId="afffff9">
    <w:name w:val="列项——"/>
    <w:rsid w:val="00306687"/>
    <w:pPr>
      <w:widowControl w:val="0"/>
      <w:tabs>
        <w:tab w:val="num" w:pos="854"/>
        <w:tab w:val="num" w:pos="210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fffffa">
    <w:name w:val="列项·"/>
    <w:rsid w:val="00306687"/>
    <w:pPr>
      <w:tabs>
        <w:tab w:val="left" w:pos="840"/>
        <w:tab w:val="num" w:pos="2520"/>
      </w:tabs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a6">
    <w:name w:val="三级无标题条"/>
    <w:basedOn w:val="a7"/>
    <w:rsid w:val="00306687"/>
    <w:pPr>
      <w:widowControl w:val="0"/>
      <w:numPr>
        <w:numId w:val="22"/>
      </w:numPr>
      <w:tabs>
        <w:tab w:val="clear" w:pos="1140"/>
      </w:tabs>
      <w:ind w:left="0" w:firstLine="0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2">
    <w:name w:val="示例"/>
    <w:next w:val="afffe"/>
    <w:rsid w:val="00306687"/>
    <w:pPr>
      <w:numPr>
        <w:numId w:val="23"/>
      </w:numPr>
      <w:tabs>
        <w:tab w:val="clear" w:pos="1140"/>
        <w:tab w:val="num" w:pos="816"/>
      </w:tabs>
      <w:ind w:left="0" w:firstLineChars="233" w:firstLine="419"/>
      <w:jc w:val="both"/>
    </w:pPr>
    <w:rPr>
      <w:rFonts w:ascii="宋体"/>
      <w:sz w:val="18"/>
    </w:rPr>
  </w:style>
  <w:style w:type="paragraph" w:customStyle="1" w:styleId="a0">
    <w:name w:val="四级无标题条"/>
    <w:basedOn w:val="a7"/>
    <w:rsid w:val="00306687"/>
    <w:pPr>
      <w:widowControl w:val="0"/>
      <w:numPr>
        <w:ilvl w:val="4"/>
        <w:numId w:val="21"/>
      </w:numPr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b">
    <w:name w:val="五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c">
    <w:name w:val="一级无标题条"/>
    <w:basedOn w:val="a7"/>
    <w:rsid w:val="00306687"/>
    <w:pPr>
      <w:widowControl w:val="0"/>
      <w:ind w:left="1215"/>
      <w:jc w:val="both"/>
    </w:pPr>
    <w:rPr>
      <w:rFonts w:ascii="Times New Roman" w:hAnsi="Times New Roman"/>
      <w:kern w:val="2"/>
      <w:sz w:val="21"/>
      <w:szCs w:val="24"/>
    </w:rPr>
  </w:style>
  <w:style w:type="paragraph" w:customStyle="1" w:styleId="afffffd">
    <w:name w:val="正文图标题"/>
    <w:next w:val="afffe"/>
    <w:rsid w:val="00306687"/>
    <w:pPr>
      <w:ind w:left="1215"/>
      <w:jc w:val="center"/>
    </w:pPr>
    <w:rPr>
      <w:rFonts w:ascii="黑体" w:eastAsia="黑体"/>
      <w:sz w:val="21"/>
    </w:rPr>
  </w:style>
  <w:style w:type="paragraph" w:customStyle="1" w:styleId="afffffe">
    <w:name w:val="注："/>
    <w:next w:val="afffe"/>
    <w:rsid w:val="00306687"/>
    <w:pPr>
      <w:widowControl w:val="0"/>
      <w:autoSpaceDE w:val="0"/>
      <w:autoSpaceDN w:val="0"/>
      <w:ind w:left="840" w:hanging="420"/>
      <w:jc w:val="both"/>
    </w:pPr>
    <w:rPr>
      <w:rFonts w:ascii="宋体"/>
      <w:sz w:val="18"/>
    </w:rPr>
  </w:style>
  <w:style w:type="paragraph" w:customStyle="1" w:styleId="a3">
    <w:name w:val="封面标准文稿编辑信息"/>
    <w:rsid w:val="00306687"/>
    <w:pPr>
      <w:numPr>
        <w:numId w:val="24"/>
      </w:numPr>
      <w:spacing w:before="180" w:line="180" w:lineRule="exact"/>
      <w:jc w:val="center"/>
    </w:pPr>
    <w:rPr>
      <w:rFonts w:ascii="宋体"/>
      <w:sz w:val="21"/>
    </w:rPr>
  </w:style>
  <w:style w:type="paragraph" w:customStyle="1" w:styleId="affffff">
    <w:name w:val="二级无标题条"/>
    <w:basedOn w:val="a7"/>
    <w:rsid w:val="00306687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customStyle="1" w:styleId="Char4">
    <w:name w:val="段 Char"/>
    <w:rsid w:val="00306687"/>
    <w:rPr>
      <w:rFonts w:ascii="宋体"/>
      <w:sz w:val="21"/>
      <w:lang w:val="en-US" w:eastAsia="zh-CN"/>
    </w:rPr>
  </w:style>
  <w:style w:type="paragraph" w:customStyle="1" w:styleId="affffff0">
    <w:name w:val="附录图标题"/>
    <w:next w:val="afffe"/>
    <w:rsid w:val="00306687"/>
    <w:pPr>
      <w:jc w:val="center"/>
    </w:pPr>
    <w:rPr>
      <w:rFonts w:ascii="黑体" w:eastAsia="黑体"/>
      <w:sz w:val="21"/>
    </w:rPr>
  </w:style>
  <w:style w:type="paragraph" w:customStyle="1" w:styleId="affffff1">
    <w:name w:val="封面一致性程度标识"/>
    <w:rsid w:val="00306687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ff2">
    <w:name w:val="目次、索引正文"/>
    <w:rsid w:val="00306687"/>
    <w:pPr>
      <w:spacing w:line="320" w:lineRule="exact"/>
      <w:jc w:val="both"/>
    </w:pPr>
    <w:rPr>
      <w:rFonts w:ascii="宋体"/>
      <w:sz w:val="21"/>
    </w:rPr>
  </w:style>
  <w:style w:type="paragraph" w:customStyle="1" w:styleId="affffff3">
    <w:name w:val="其他发布部门"/>
    <w:basedOn w:val="affffff4"/>
    <w:rsid w:val="00306687"/>
    <w:pPr>
      <w:spacing w:line="240" w:lineRule="atLeast"/>
    </w:pPr>
    <w:rPr>
      <w:rFonts w:ascii="黑体" w:eastAsia="黑体"/>
      <w:b w:val="0"/>
    </w:rPr>
  </w:style>
  <w:style w:type="paragraph" w:customStyle="1" w:styleId="affffff4">
    <w:name w:val="发布部门"/>
    <w:next w:val="afffe"/>
    <w:rsid w:val="00306687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fff5">
    <w:name w:val="标准标志"/>
    <w:next w:val="a7"/>
    <w:rsid w:val="00306687"/>
    <w:pPr>
      <w:shd w:val="solid" w:color="FFFFFF" w:fill="FFFFFF"/>
      <w:spacing w:line="240" w:lineRule="atLeast"/>
      <w:jc w:val="right"/>
    </w:pPr>
    <w:rPr>
      <w:b/>
      <w:w w:val="130"/>
      <w:sz w:val="96"/>
    </w:rPr>
  </w:style>
  <w:style w:type="paragraph" w:customStyle="1" w:styleId="affffff6">
    <w:name w:val="实施日期"/>
    <w:basedOn w:val="affffff7"/>
    <w:rsid w:val="00306687"/>
    <w:pPr>
      <w:jc w:val="right"/>
    </w:pPr>
  </w:style>
  <w:style w:type="paragraph" w:customStyle="1" w:styleId="affffff7">
    <w:name w:val="发布日期"/>
    <w:rsid w:val="00306687"/>
    <w:rPr>
      <w:rFonts w:eastAsia="黑体"/>
      <w:sz w:val="28"/>
    </w:rPr>
  </w:style>
  <w:style w:type="paragraph" w:customStyle="1" w:styleId="affffff8">
    <w:name w:val="标准书脚_奇数页"/>
    <w:rsid w:val="00306687"/>
    <w:pPr>
      <w:spacing w:before="120"/>
      <w:jc w:val="right"/>
    </w:pPr>
    <w:rPr>
      <w:sz w:val="18"/>
    </w:rPr>
  </w:style>
  <w:style w:type="paragraph" w:customStyle="1" w:styleId="affffff9">
    <w:name w:val="标准书眉一"/>
    <w:rsid w:val="00306687"/>
    <w:pPr>
      <w:jc w:val="both"/>
    </w:pPr>
  </w:style>
  <w:style w:type="paragraph" w:customStyle="1" w:styleId="unnamed2">
    <w:name w:val="unnamed2"/>
    <w:basedOn w:val="a7"/>
    <w:rsid w:val="00306687"/>
    <w:pPr>
      <w:spacing w:before="100" w:beforeAutospacing="1" w:after="100" w:afterAutospacing="1"/>
    </w:pPr>
    <w:rPr>
      <w:rFonts w:ascii="宋体" w:hAnsi="宋体"/>
      <w:sz w:val="24"/>
    </w:rPr>
  </w:style>
  <w:style w:type="paragraph" w:customStyle="1" w:styleId="BodyTest">
    <w:name w:val="Body Test"/>
    <w:basedOn w:val="a7"/>
    <w:rsid w:val="00306687"/>
    <w:pPr>
      <w:spacing w:after="180"/>
      <w:jc w:val="both"/>
    </w:pPr>
    <w:rPr>
      <w:rFonts w:ascii="Times New Roman" w:hAnsi="Times New Roman"/>
      <w:color w:val="000000"/>
      <w:sz w:val="24"/>
      <w:lang w:eastAsia="en-US"/>
    </w:rPr>
  </w:style>
  <w:style w:type="paragraph" w:customStyle="1" w:styleId="affffffa">
    <w:name w:val="无标题条"/>
    <w:next w:val="afffe"/>
    <w:rsid w:val="00306687"/>
    <w:pPr>
      <w:jc w:val="both"/>
    </w:pPr>
    <w:rPr>
      <w:sz w:val="21"/>
    </w:rPr>
  </w:style>
  <w:style w:type="paragraph" w:customStyle="1" w:styleId="affffffb">
    <w:name w:val="封面标准代替信息"/>
    <w:basedOn w:val="2c"/>
    <w:rsid w:val="00306687"/>
    <w:pPr>
      <w:spacing w:before="57"/>
    </w:pPr>
    <w:rPr>
      <w:rFonts w:ascii="宋体"/>
      <w:sz w:val="21"/>
    </w:rPr>
  </w:style>
  <w:style w:type="paragraph" w:customStyle="1" w:styleId="2c">
    <w:name w:val="封面标准号2"/>
    <w:basedOn w:val="15"/>
    <w:rsid w:val="00306687"/>
    <w:pPr>
      <w:adjustRightInd w:val="0"/>
      <w:spacing w:before="357" w:line="280" w:lineRule="exact"/>
    </w:pPr>
  </w:style>
  <w:style w:type="paragraph" w:customStyle="1" w:styleId="15">
    <w:name w:val="封面标准号1"/>
    <w:rsid w:val="00306687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fffc">
    <w:name w:val="目次、标准名称标题"/>
    <w:basedOn w:val="afffd"/>
    <w:next w:val="afffe"/>
    <w:rsid w:val="00306687"/>
    <w:pPr>
      <w:spacing w:line="460" w:lineRule="exact"/>
    </w:pPr>
  </w:style>
  <w:style w:type="paragraph" w:customStyle="1" w:styleId="affffffd">
    <w:name w:val="文献分类号"/>
    <w:rsid w:val="00306687"/>
    <w:pPr>
      <w:widowControl w:val="0"/>
      <w:textAlignment w:val="center"/>
    </w:pPr>
    <w:rPr>
      <w:rFonts w:eastAsia="黑体"/>
      <w:sz w:val="21"/>
    </w:rPr>
  </w:style>
  <w:style w:type="paragraph" w:customStyle="1" w:styleId="affffffe">
    <w:name w:val="封面标准文稿类别"/>
    <w:rsid w:val="00306687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fff">
    <w:name w:val="标准书脚_偶数页"/>
    <w:rsid w:val="00306687"/>
    <w:pPr>
      <w:spacing w:before="120"/>
    </w:pPr>
    <w:rPr>
      <w:sz w:val="18"/>
    </w:rPr>
  </w:style>
  <w:style w:type="paragraph" w:customStyle="1" w:styleId="afffffff0">
    <w:name w:val="数字编号列项（二级）"/>
    <w:rsid w:val="00306687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ff1">
    <w:name w:val="封面标准英文名称"/>
    <w:rsid w:val="00306687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fff2">
    <w:name w:val="参考文献、索引标题"/>
    <w:basedOn w:val="afffd"/>
    <w:next w:val="a7"/>
    <w:rsid w:val="00306687"/>
    <w:pPr>
      <w:spacing w:after="200"/>
    </w:pPr>
    <w:rPr>
      <w:sz w:val="21"/>
    </w:rPr>
  </w:style>
  <w:style w:type="paragraph" w:customStyle="1" w:styleId="afffffff3">
    <w:name w:val="标准书眉_偶数页"/>
    <w:basedOn w:val="afffc"/>
    <w:next w:val="a7"/>
    <w:rsid w:val="00306687"/>
    <w:pPr>
      <w:jc w:val="left"/>
    </w:pPr>
    <w:rPr>
      <w:noProof w:val="0"/>
    </w:rPr>
  </w:style>
  <w:style w:type="paragraph" w:customStyle="1" w:styleId="afffffff4">
    <w:name w:val="图表脚注"/>
    <w:next w:val="afffe"/>
    <w:rsid w:val="00306687"/>
    <w:pPr>
      <w:ind w:leftChars="200" w:left="300" w:hangingChars="100" w:hanging="100"/>
      <w:jc w:val="both"/>
    </w:pPr>
    <w:rPr>
      <w:rFonts w:ascii="宋体"/>
      <w:sz w:val="18"/>
    </w:rPr>
  </w:style>
  <w:style w:type="paragraph" w:styleId="HTML1">
    <w:name w:val="HTML Address"/>
    <w:basedOn w:val="a7"/>
    <w:link w:val="HTML2"/>
    <w:rsid w:val="00306687"/>
    <w:pPr>
      <w:widowControl w:val="0"/>
      <w:jc w:val="both"/>
    </w:pPr>
    <w:rPr>
      <w:rFonts w:ascii="Times New Roman" w:hAnsi="Times New Roman"/>
      <w:i/>
      <w:kern w:val="2"/>
      <w:sz w:val="21"/>
    </w:rPr>
  </w:style>
  <w:style w:type="character" w:customStyle="1" w:styleId="HTML2">
    <w:name w:val="HTML 地址 字符"/>
    <w:basedOn w:val="a9"/>
    <w:link w:val="HTML1"/>
    <w:rsid w:val="00306687"/>
    <w:rPr>
      <w:i/>
      <w:kern w:val="2"/>
      <w:sz w:val="21"/>
    </w:rPr>
  </w:style>
  <w:style w:type="paragraph" w:customStyle="1" w:styleId="afffffff5">
    <w:name w:val="封面正文"/>
    <w:rsid w:val="00306687"/>
    <w:pPr>
      <w:jc w:val="both"/>
    </w:pPr>
  </w:style>
  <w:style w:type="paragraph" w:customStyle="1" w:styleId="afffffff6">
    <w:name w:val="条文脚注"/>
    <w:basedOn w:val="affffd"/>
    <w:rsid w:val="00306687"/>
    <w:pPr>
      <w:ind w:leftChars="200" w:left="780" w:hangingChars="200" w:hanging="360"/>
      <w:jc w:val="both"/>
    </w:pPr>
    <w:rPr>
      <w:rFonts w:ascii="宋体" w:eastAsia="宋体" w:hAnsi="Times New Roman"/>
      <w:kern w:val="2"/>
      <w:sz w:val="18"/>
      <w:szCs w:val="20"/>
      <w:lang w:eastAsia="zh-CN"/>
    </w:rPr>
  </w:style>
  <w:style w:type="paragraph" w:customStyle="1" w:styleId="afffffff7">
    <w:name w:val="其他标准称谓"/>
    <w:rsid w:val="00306687"/>
    <w:pPr>
      <w:spacing w:line="240" w:lineRule="atLeast"/>
      <w:jc w:val="distribute"/>
    </w:pPr>
    <w:rPr>
      <w:rFonts w:ascii="黑体" w:eastAsia="黑体" w:hAnsi="宋体"/>
      <w:sz w:val="52"/>
    </w:rPr>
  </w:style>
  <w:style w:type="paragraph" w:customStyle="1" w:styleId="afffffff8">
    <w:name w:val="标准称谓"/>
    <w:next w:val="a7"/>
    <w:rsid w:val="00306687"/>
    <w:pPr>
      <w:widowControl w:val="0"/>
      <w:kinsoku w:val="0"/>
      <w:overflowPunct w:val="0"/>
      <w:autoSpaceDE w:val="0"/>
      <w:autoSpaceDN w:val="0"/>
      <w:spacing w:line="240" w:lineRule="atLeast"/>
      <w:jc w:val="distribute"/>
    </w:pPr>
    <w:rPr>
      <w:rFonts w:ascii="宋体"/>
      <w:b/>
      <w:spacing w:val="20"/>
      <w:w w:val="148"/>
      <w:sz w:val="52"/>
    </w:rPr>
  </w:style>
  <w:style w:type="paragraph" w:customStyle="1" w:styleId="afffffff9">
    <w:name w:val="附录表标题"/>
    <w:next w:val="afffe"/>
    <w:rsid w:val="00306687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fffffffa">
    <w:name w:val="字母编号列项（一级）"/>
    <w:rsid w:val="00306687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LV3">
    <w:name w:val="LV 3"/>
    <w:basedOn w:val="a7"/>
    <w:rsid w:val="00306687"/>
    <w:pPr>
      <w:widowControl w:val="0"/>
      <w:ind w:leftChars="200" w:left="200"/>
      <w:jc w:val="both"/>
    </w:pPr>
    <w:rPr>
      <w:rFonts w:eastAsia="MS PGothic"/>
      <w:snapToGrid w:val="0"/>
      <w:kern w:val="2"/>
      <w:sz w:val="24"/>
      <w:szCs w:val="24"/>
      <w:lang w:eastAsia="ja-JP"/>
    </w:rPr>
  </w:style>
  <w:style w:type="paragraph" w:customStyle="1" w:styleId="outline1">
    <w:name w:val="outline (1)"/>
    <w:basedOn w:val="a7"/>
    <w:rsid w:val="00306687"/>
    <w:pPr>
      <w:tabs>
        <w:tab w:val="num" w:pos="0"/>
        <w:tab w:val="left" w:pos="1296"/>
        <w:tab w:val="left" w:pos="1728"/>
        <w:tab w:val="left" w:pos="2160"/>
      </w:tabs>
      <w:ind w:left="960" w:hanging="480"/>
    </w:pPr>
    <w:rPr>
      <w:rFonts w:eastAsia="MS Mincho"/>
      <w:snapToGrid w:val="0"/>
      <w:sz w:val="24"/>
      <w:lang w:eastAsia="en-US"/>
    </w:rPr>
  </w:style>
  <w:style w:type="paragraph" w:customStyle="1" w:styleId="outlinea">
    <w:name w:val="outline (a)"/>
    <w:basedOn w:val="a7"/>
    <w:rsid w:val="00306687"/>
    <w:pPr>
      <w:tabs>
        <w:tab w:val="left" w:pos="864"/>
        <w:tab w:val="left" w:pos="1728"/>
        <w:tab w:val="left" w:pos="2160"/>
      </w:tabs>
      <w:ind w:left="1440" w:hanging="480"/>
    </w:pPr>
    <w:rPr>
      <w:rFonts w:eastAsia="MS Mincho"/>
      <w:snapToGrid w:val="0"/>
      <w:sz w:val="24"/>
      <w:lang w:eastAsia="en-US"/>
    </w:rPr>
  </w:style>
  <w:style w:type="character" w:customStyle="1" w:styleId="StyleBlackUnderline">
    <w:name w:val="Style Black Underline"/>
    <w:rsid w:val="00306687"/>
    <w:rPr>
      <w:color w:val="auto"/>
      <w:u w:val="single"/>
    </w:rPr>
  </w:style>
  <w:style w:type="character" w:customStyle="1" w:styleId="de">
    <w:name w:val="de"/>
    <w:basedOn w:val="a9"/>
    <w:rsid w:val="00306687"/>
  </w:style>
  <w:style w:type="character" w:styleId="afffffffb">
    <w:name w:val="Intense Emphasis"/>
    <w:uiPriority w:val="21"/>
    <w:qFormat/>
    <w:rsid w:val="00306687"/>
    <w:rPr>
      <w:b/>
      <w:bCs/>
      <w:i/>
      <w:iCs/>
      <w:color w:val="4F81BD"/>
    </w:rPr>
  </w:style>
  <w:style w:type="paragraph" w:customStyle="1" w:styleId="afffffffc">
    <w:name w:val="小标题"/>
    <w:basedOn w:val="25"/>
    <w:next w:val="25"/>
    <w:link w:val="Char5"/>
    <w:qFormat/>
    <w:rsid w:val="00306687"/>
    <w:pPr>
      <w:ind w:firstLineChars="0" w:firstLine="0"/>
    </w:pPr>
    <w:rPr>
      <w:b/>
    </w:rPr>
  </w:style>
  <w:style w:type="paragraph" w:customStyle="1" w:styleId="afffffffd">
    <w:name w:val="自定义小标题"/>
    <w:next w:val="25"/>
    <w:rsid w:val="00306687"/>
    <w:pPr>
      <w:spacing w:line="300" w:lineRule="auto"/>
    </w:pPr>
    <w:rPr>
      <w:rFonts w:ascii="Arial" w:hAnsi="Arial"/>
      <w:b/>
      <w:lang w:eastAsia="en-US"/>
    </w:rPr>
  </w:style>
  <w:style w:type="character" w:customStyle="1" w:styleId="Char5">
    <w:name w:val="小标题 Char"/>
    <w:link w:val="afffffffc"/>
    <w:rsid w:val="00306687"/>
    <w:rPr>
      <w:rFonts w:ascii="Arial" w:hAnsi="Arial" w:cs="HYb2gj"/>
      <w:b/>
      <w:color w:val="000000"/>
      <w:sz w:val="24"/>
    </w:rPr>
  </w:style>
  <w:style w:type="paragraph" w:customStyle="1" w:styleId="afffffffe">
    <w:name w:val="表格"/>
    <w:basedOn w:val="25"/>
    <w:link w:val="Char6"/>
    <w:qFormat/>
    <w:rsid w:val="00306687"/>
    <w:pPr>
      <w:spacing w:beforeLines="25" w:before="60" w:after="0"/>
      <w:ind w:firstLineChars="0" w:firstLine="0"/>
    </w:pPr>
  </w:style>
  <w:style w:type="character" w:customStyle="1" w:styleId="Char6">
    <w:name w:val="表格 Char"/>
    <w:basedOn w:val="2Char"/>
    <w:link w:val="afffffffe"/>
    <w:rsid w:val="00306687"/>
    <w:rPr>
      <w:rFonts w:ascii="Arial" w:hAnsi="Arial" w:cs="HYb2gj"/>
      <w:color w:val="000000"/>
      <w:sz w:val="24"/>
    </w:rPr>
  </w:style>
  <w:style w:type="paragraph" w:customStyle="1" w:styleId="DocBody">
    <w:name w:val="Doc_Body"/>
    <w:basedOn w:val="a7"/>
    <w:link w:val="DocBodyChar"/>
    <w:uiPriority w:val="99"/>
    <w:qFormat/>
    <w:rsid w:val="00306687"/>
    <w:pPr>
      <w:spacing w:line="360" w:lineRule="auto"/>
    </w:pPr>
    <w:rPr>
      <w:rFonts w:ascii="Times New Roman" w:eastAsia="Batang" w:hAnsi="Times New Roman"/>
      <w:sz w:val="22"/>
      <w:szCs w:val="22"/>
      <w:lang w:val="en-GB" w:eastAsia="en-US"/>
    </w:rPr>
  </w:style>
  <w:style w:type="character" w:customStyle="1" w:styleId="DocBodyChar">
    <w:name w:val="Doc_Body Char"/>
    <w:link w:val="DocBody"/>
    <w:uiPriority w:val="99"/>
    <w:locked/>
    <w:rsid w:val="00306687"/>
    <w:rPr>
      <w:rFonts w:eastAsia="Batang"/>
      <w:sz w:val="22"/>
      <w:szCs w:val="22"/>
      <w:lang w:val="en-GB" w:eastAsia="en-US"/>
    </w:rPr>
  </w:style>
  <w:style w:type="character" w:customStyle="1" w:styleId="Italics">
    <w:name w:val="Italics"/>
    <w:rsid w:val="00306687"/>
    <w:rPr>
      <w:i/>
    </w:rPr>
  </w:style>
  <w:style w:type="character" w:customStyle="1" w:styleId="Bold">
    <w:name w:val="Bold"/>
    <w:rsid w:val="00306687"/>
    <w:rPr>
      <w:b/>
    </w:rPr>
  </w:style>
  <w:style w:type="character" w:customStyle="1" w:styleId="BoldItalics">
    <w:name w:val="Bold Italics"/>
    <w:rsid w:val="00306687"/>
    <w:rPr>
      <w:b/>
      <w:i/>
    </w:rPr>
  </w:style>
  <w:style w:type="character" w:customStyle="1" w:styleId="FieldLabel">
    <w:name w:val="Field Label"/>
    <w:rsid w:val="00306687"/>
    <w:rPr>
      <w:rFonts w:ascii="Times New Roman" w:eastAsia="Times New Roman" w:hAnsi="Times New Roman" w:cs="Times New Roman"/>
    </w:rPr>
  </w:style>
  <w:style w:type="character" w:customStyle="1" w:styleId="SSTemplateField">
    <w:name w:val="SSTemplateField"/>
    <w:rsid w:val="00306687"/>
    <w:rPr>
      <w:rFonts w:ascii="Lucida Sans" w:eastAsia="Lucida Sans" w:hAnsi="Lucida Sans" w:cs="Lucida Sans"/>
      <w:b/>
      <w:color w:val="FFFFFF"/>
      <w:sz w:val="16"/>
      <w:szCs w:val="16"/>
      <w:shd w:val="clear" w:color="auto" w:fill="FF0000"/>
    </w:rPr>
  </w:style>
  <w:style w:type="character" w:customStyle="1" w:styleId="SSBookmark">
    <w:name w:val="SSBookmark"/>
    <w:rsid w:val="00306687"/>
    <w:rPr>
      <w:rFonts w:ascii="Lucida Sans" w:eastAsia="Lucida Sans" w:hAnsi="Lucida Sans" w:cs="Lucida Sans"/>
      <w:b/>
      <w:color w:val="000000"/>
      <w:sz w:val="16"/>
      <w:szCs w:val="16"/>
      <w:shd w:val="clear" w:color="auto" w:fill="FFFF80"/>
    </w:rPr>
  </w:style>
  <w:style w:type="paragraph" w:customStyle="1" w:styleId="CoverHeading1">
    <w:name w:val="Cover Heading 1"/>
    <w:basedOn w:val="a7"/>
    <w:next w:val="a7"/>
    <w:rsid w:val="00306687"/>
    <w:pPr>
      <w:jc w:val="right"/>
    </w:pPr>
    <w:rPr>
      <w:rFonts w:ascii="Calibri" w:eastAsia="Calibri" w:hAnsi="Calibri" w:cs="Calibri"/>
      <w:b/>
      <w:sz w:val="72"/>
      <w:szCs w:val="72"/>
    </w:rPr>
  </w:style>
  <w:style w:type="paragraph" w:customStyle="1" w:styleId="CoverHeading2">
    <w:name w:val="Cover Heading 2"/>
    <w:basedOn w:val="a7"/>
    <w:next w:val="a7"/>
    <w:rsid w:val="00306687"/>
    <w:pPr>
      <w:jc w:val="right"/>
    </w:pPr>
    <w:rPr>
      <w:rFonts w:ascii="Calibri" w:eastAsia="Calibri" w:hAnsi="Calibri" w:cs="Calibri"/>
      <w:color w:val="800000"/>
      <w:sz w:val="60"/>
      <w:szCs w:val="60"/>
    </w:rPr>
  </w:style>
  <w:style w:type="paragraph" w:customStyle="1" w:styleId="CoverText1">
    <w:name w:val="Cover Text 1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sz w:val="28"/>
      <w:szCs w:val="28"/>
    </w:rPr>
  </w:style>
  <w:style w:type="paragraph" w:customStyle="1" w:styleId="CoverText2">
    <w:name w:val="Cover Text 2"/>
    <w:basedOn w:val="a7"/>
    <w:next w:val="a7"/>
    <w:rsid w:val="00306687"/>
    <w:pPr>
      <w:jc w:val="right"/>
    </w:pPr>
    <w:rPr>
      <w:rFonts w:ascii="Liberation Sans Narrow" w:eastAsia="Liberation Sans Narrow" w:hAnsi="Liberation Sans Narrow" w:cs="Liberation Sans Narrow"/>
      <w:color w:val="7F7F7F"/>
      <w:sz w:val="24"/>
    </w:rPr>
  </w:style>
  <w:style w:type="paragraph" w:customStyle="1" w:styleId="Properties">
    <w:name w:val="Properties"/>
    <w:basedOn w:val="a7"/>
    <w:next w:val="a7"/>
    <w:rsid w:val="00306687"/>
    <w:pPr>
      <w:jc w:val="right"/>
    </w:pPr>
    <w:rPr>
      <w:rFonts w:ascii="Times New Roman" w:eastAsia="Times New Roman" w:hAnsi="Times New Roman"/>
      <w:color w:val="5F5F5F"/>
      <w:sz w:val="24"/>
    </w:rPr>
  </w:style>
  <w:style w:type="paragraph" w:customStyle="1" w:styleId="Notes">
    <w:name w:val="Note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DiagramImage">
    <w:name w:val="Diagram Image"/>
    <w:basedOn w:val="a7"/>
    <w:next w:val="a7"/>
    <w:rsid w:val="00306687"/>
    <w:pPr>
      <w:jc w:val="center"/>
    </w:pPr>
    <w:rPr>
      <w:rFonts w:ascii="Times New Roman" w:eastAsia="Times New Roman" w:hAnsi="Times New Roman"/>
      <w:sz w:val="24"/>
      <w:szCs w:val="24"/>
    </w:rPr>
  </w:style>
  <w:style w:type="paragraph" w:customStyle="1" w:styleId="DiagramLabel">
    <w:name w:val="Diagram Label"/>
    <w:basedOn w:val="a7"/>
    <w:next w:val="a7"/>
    <w:rsid w:val="00306687"/>
    <w:pPr>
      <w:numPr>
        <w:numId w:val="25"/>
      </w:numPr>
      <w:jc w:val="center"/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Label">
    <w:name w:val="Table Label"/>
    <w:basedOn w:val="a7"/>
    <w:next w:val="a7"/>
    <w:rsid w:val="00306687"/>
    <w:pPr>
      <w:numPr>
        <w:numId w:val="26"/>
      </w:numPr>
      <w:outlineLvl w:val="0"/>
    </w:pPr>
    <w:rPr>
      <w:rFonts w:ascii="Times New Roman" w:eastAsia="Times New Roman" w:hAnsi="Times New Roman"/>
      <w:sz w:val="16"/>
      <w:szCs w:val="16"/>
    </w:rPr>
  </w:style>
  <w:style w:type="paragraph" w:customStyle="1" w:styleId="TableHeading">
    <w:name w:val="Table Heading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sz w:val="18"/>
      <w:szCs w:val="18"/>
    </w:rPr>
  </w:style>
  <w:style w:type="paragraph" w:customStyle="1" w:styleId="TableTitle0">
    <w:name w:val="Table Title 0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22"/>
      <w:szCs w:val="22"/>
    </w:rPr>
  </w:style>
  <w:style w:type="paragraph" w:customStyle="1" w:styleId="TableTitle1">
    <w:name w:val="Table Title 1"/>
    <w:basedOn w:val="a7"/>
    <w:next w:val="a7"/>
    <w:rsid w:val="00306687"/>
    <w:pPr>
      <w:spacing w:before="80" w:after="80"/>
      <w:ind w:left="180" w:right="270"/>
    </w:pPr>
    <w:rPr>
      <w:rFonts w:ascii="Times New Roman" w:eastAsia="Times New Roman" w:hAnsi="Times New Roman"/>
      <w:b/>
      <w:sz w:val="18"/>
      <w:szCs w:val="18"/>
      <w:u w:val="single" w:color="000000"/>
    </w:rPr>
  </w:style>
  <w:style w:type="paragraph" w:customStyle="1" w:styleId="TableTitle2">
    <w:name w:val="Table Title 2"/>
    <w:basedOn w:val="a7"/>
    <w:next w:val="a7"/>
    <w:rsid w:val="00306687"/>
    <w:pPr>
      <w:spacing w:after="120"/>
      <w:ind w:left="270" w:right="270"/>
    </w:pPr>
    <w:rPr>
      <w:rFonts w:ascii="Times New Roman" w:eastAsia="Times New Roman" w:hAnsi="Times New Roman"/>
      <w:sz w:val="18"/>
      <w:szCs w:val="18"/>
      <w:u w:val="single" w:color="000000"/>
    </w:rPr>
  </w:style>
  <w:style w:type="paragraph" w:customStyle="1" w:styleId="TableTextNormal">
    <w:name w:val="Table Text Normal"/>
    <w:basedOn w:val="a7"/>
    <w:next w:val="a7"/>
    <w:rsid w:val="00306687"/>
    <w:pPr>
      <w:ind w:left="270" w:right="270"/>
    </w:pPr>
    <w:rPr>
      <w:rFonts w:ascii="Times New Roman" w:eastAsia="Times New Roman" w:hAnsi="Times New Roman"/>
      <w:sz w:val="18"/>
      <w:szCs w:val="18"/>
    </w:rPr>
  </w:style>
  <w:style w:type="paragraph" w:customStyle="1" w:styleId="TableTextLight">
    <w:name w:val="Table Text Light"/>
    <w:basedOn w:val="a7"/>
    <w:next w:val="a7"/>
    <w:rsid w:val="00306687"/>
    <w:pPr>
      <w:ind w:left="270" w:right="270"/>
    </w:pPr>
    <w:rPr>
      <w:rFonts w:ascii="Times New Roman" w:eastAsia="Times New Roman" w:hAnsi="Times New Roman"/>
      <w:color w:val="2F2F2F"/>
      <w:sz w:val="18"/>
      <w:szCs w:val="18"/>
    </w:rPr>
  </w:style>
  <w:style w:type="paragraph" w:customStyle="1" w:styleId="TableTextBold">
    <w:name w:val="Table Text Bold"/>
    <w:basedOn w:val="a7"/>
    <w:next w:val="a7"/>
    <w:rsid w:val="00306687"/>
    <w:pPr>
      <w:ind w:left="270" w:right="270"/>
    </w:pPr>
    <w:rPr>
      <w:rFonts w:ascii="Times New Roman" w:eastAsia="Times New Roman" w:hAnsi="Times New Roman"/>
      <w:b/>
      <w:sz w:val="18"/>
      <w:szCs w:val="18"/>
    </w:rPr>
  </w:style>
  <w:style w:type="paragraph" w:customStyle="1" w:styleId="CoverText3">
    <w:name w:val="Cover Text 3"/>
    <w:basedOn w:val="a7"/>
    <w:next w:val="a7"/>
    <w:rsid w:val="00306687"/>
    <w:pPr>
      <w:jc w:val="right"/>
    </w:pPr>
    <w:rPr>
      <w:rFonts w:ascii="Calibri" w:eastAsia="Calibri" w:hAnsi="Calibri" w:cs="Calibri"/>
      <w:b/>
      <w:color w:val="004080"/>
      <w:sz w:val="24"/>
    </w:rPr>
  </w:style>
  <w:style w:type="paragraph" w:customStyle="1" w:styleId="TitleSmall">
    <w:name w:val="Title Small"/>
    <w:basedOn w:val="a7"/>
    <w:next w:val="a7"/>
    <w:rsid w:val="00306687"/>
    <w:pPr>
      <w:spacing w:before="60" w:after="60"/>
    </w:pPr>
    <w:rPr>
      <w:rFonts w:ascii="Calibri" w:eastAsia="Calibri" w:hAnsi="Calibri" w:cs="Calibri"/>
      <w:b/>
      <w:i/>
      <w:color w:val="3F3F3F"/>
      <w:sz w:val="24"/>
    </w:rPr>
  </w:style>
  <w:style w:type="paragraph" w:customStyle="1" w:styleId="TableTextCode">
    <w:name w:val="Table Text Code"/>
    <w:basedOn w:val="a7"/>
    <w:next w:val="a7"/>
    <w:rsid w:val="00306687"/>
    <w:pPr>
      <w:ind w:left="90" w:right="90"/>
    </w:pPr>
    <w:rPr>
      <w:rFonts w:ascii="Courier New" w:eastAsia="Courier New" w:hAnsi="Courier New" w:cs="Courier New"/>
      <w:sz w:val="16"/>
      <w:szCs w:val="16"/>
    </w:rPr>
  </w:style>
  <w:style w:type="character" w:customStyle="1" w:styleId="Code">
    <w:name w:val="Code"/>
    <w:rsid w:val="00306687"/>
    <w:rPr>
      <w:rFonts w:ascii="Courier New" w:eastAsia="Courier New" w:hAnsi="Courier New" w:cs="Courier New"/>
    </w:rPr>
  </w:style>
  <w:style w:type="paragraph" w:customStyle="1" w:styleId="Items">
    <w:name w:val="Items"/>
    <w:basedOn w:val="a7"/>
    <w:next w:val="a7"/>
    <w:rsid w:val="00306687"/>
    <w:rPr>
      <w:rFonts w:ascii="Times New Roman" w:eastAsia="Times New Roman" w:hAnsi="Times New Roman"/>
      <w:sz w:val="24"/>
    </w:rPr>
  </w:style>
  <w:style w:type="paragraph" w:customStyle="1" w:styleId="TableHeadingLight">
    <w:name w:val="Table Heading Light"/>
    <w:basedOn w:val="a7"/>
    <w:next w:val="a7"/>
    <w:rsid w:val="00306687"/>
    <w:pPr>
      <w:spacing w:before="80" w:after="40"/>
      <w:ind w:left="90" w:right="90"/>
    </w:pPr>
    <w:rPr>
      <w:rFonts w:ascii="Times New Roman" w:eastAsia="Times New Roman" w:hAnsi="Times New Roman"/>
      <w:b/>
      <w:color w:val="4F4F4F"/>
      <w:sz w:val="18"/>
      <w:szCs w:val="18"/>
    </w:rPr>
  </w:style>
  <w:style w:type="character" w:customStyle="1" w:styleId="TableFieldLabel">
    <w:name w:val="Table Field Label"/>
    <w:rsid w:val="00306687"/>
    <w:rPr>
      <w:rFonts w:ascii="Times New Roman" w:eastAsia="Times New Roman" w:hAnsi="Times New Roman" w:cs="Times New Roman"/>
      <w:color w:val="6F6F6F"/>
    </w:rPr>
  </w:style>
  <w:style w:type="paragraph" w:customStyle="1" w:styleId="DefaultStyle">
    <w:name w:val="Default Style"/>
    <w:basedOn w:val="a7"/>
    <w:next w:val="a7"/>
    <w:rsid w:val="00306687"/>
    <w:rPr>
      <w:rFonts w:ascii="Times New Roman" w:eastAsia="Times New Roman" w:hAnsi="Times New Roman"/>
      <w:color w:val="000000"/>
      <w:sz w:val="24"/>
      <w:szCs w:val="24"/>
    </w:rPr>
  </w:style>
  <w:style w:type="paragraph" w:customStyle="1" w:styleId="TableContents">
    <w:name w:val="Table Contents"/>
    <w:basedOn w:val="a7"/>
    <w:next w:val="ContentsHeading"/>
    <w:rsid w:val="00306687"/>
    <w:rPr>
      <w:rFonts w:eastAsia="Arial" w:cs="Arial"/>
      <w:sz w:val="24"/>
      <w:szCs w:val="24"/>
    </w:rPr>
  </w:style>
  <w:style w:type="paragraph" w:customStyle="1" w:styleId="Contents9">
    <w:name w:val="Contents 9"/>
    <w:basedOn w:val="a7"/>
    <w:next w:val="Index"/>
    <w:rsid w:val="00306687"/>
    <w:pPr>
      <w:spacing w:before="40" w:after="20"/>
      <w:ind w:left="14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8">
    <w:name w:val="Contents 8"/>
    <w:basedOn w:val="a7"/>
    <w:next w:val="af8"/>
    <w:rsid w:val="00306687"/>
    <w:pPr>
      <w:spacing w:before="40" w:after="20"/>
      <w:ind w:left="12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7">
    <w:name w:val="Contents 7"/>
    <w:basedOn w:val="a7"/>
    <w:next w:val="affff8"/>
    <w:rsid w:val="00306687"/>
    <w:pPr>
      <w:spacing w:before="40" w:after="20"/>
      <w:ind w:left="10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6">
    <w:name w:val="Contents 6"/>
    <w:basedOn w:val="a7"/>
    <w:next w:val="TextBody"/>
    <w:rsid w:val="00306687"/>
    <w:pPr>
      <w:spacing w:before="40" w:after="20"/>
      <w:ind w:left="90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5">
    <w:name w:val="Contents 5"/>
    <w:basedOn w:val="a7"/>
    <w:next w:val="Heading"/>
    <w:rsid w:val="00306687"/>
    <w:pPr>
      <w:spacing w:before="40" w:after="20"/>
      <w:ind w:left="72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4">
    <w:name w:val="Contents 4"/>
    <w:basedOn w:val="a7"/>
    <w:rsid w:val="00306687"/>
    <w:pPr>
      <w:spacing w:before="40" w:after="20"/>
      <w:ind w:left="54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3">
    <w:name w:val="Contents 3"/>
    <w:basedOn w:val="a7"/>
    <w:next w:val="ListofTables"/>
    <w:rsid w:val="00306687"/>
    <w:pPr>
      <w:spacing w:before="40" w:after="20"/>
      <w:ind w:left="36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2">
    <w:name w:val="Contents 2"/>
    <w:basedOn w:val="a7"/>
    <w:rsid w:val="00306687"/>
    <w:pPr>
      <w:spacing w:before="40" w:after="20"/>
      <w:ind w:left="180" w:right="720"/>
    </w:pPr>
    <w:rPr>
      <w:rFonts w:ascii="Times New Roman" w:eastAsia="Times New Roman" w:hAnsi="Times New Roman"/>
      <w:color w:val="000000"/>
      <w:sz w:val="24"/>
    </w:rPr>
  </w:style>
  <w:style w:type="paragraph" w:customStyle="1" w:styleId="Contents1">
    <w:name w:val="Contents 1"/>
    <w:basedOn w:val="a7"/>
    <w:next w:val="TableCaption"/>
    <w:rsid w:val="00306687"/>
    <w:pPr>
      <w:spacing w:before="120" w:after="40"/>
      <w:ind w:right="720"/>
    </w:pPr>
    <w:rPr>
      <w:rFonts w:ascii="Times New Roman" w:eastAsia="Times New Roman" w:hAnsi="Times New Roman"/>
      <w:b/>
      <w:color w:val="000000"/>
      <w:sz w:val="24"/>
    </w:rPr>
  </w:style>
  <w:style w:type="paragraph" w:customStyle="1" w:styleId="ContentsHeading">
    <w:name w:val="Contents Heading"/>
    <w:basedOn w:val="a7"/>
    <w:next w:val="Example"/>
    <w:rsid w:val="00306687"/>
    <w:pPr>
      <w:keepNext/>
      <w:spacing w:before="240" w:after="80"/>
    </w:pPr>
    <w:rPr>
      <w:rFonts w:ascii="Calibri" w:eastAsia="Calibri" w:hAnsi="Calibri" w:cs="Calibri"/>
      <w:b/>
      <w:color w:val="000000"/>
      <w:sz w:val="32"/>
      <w:szCs w:val="32"/>
    </w:rPr>
  </w:style>
  <w:style w:type="paragraph" w:customStyle="1" w:styleId="Index">
    <w:name w:val="Index"/>
    <w:basedOn w:val="a7"/>
    <w:rsid w:val="00306687"/>
    <w:rPr>
      <w:rFonts w:ascii="Times New Roman" w:eastAsia="Times New Roman" w:hAnsi="Times New Roman"/>
      <w:sz w:val="24"/>
      <w:szCs w:val="24"/>
    </w:rPr>
  </w:style>
  <w:style w:type="paragraph" w:customStyle="1" w:styleId="TextBody">
    <w:name w:val="Text Body"/>
    <w:basedOn w:val="a7"/>
    <w:next w:val="a7"/>
    <w:rsid w:val="00306687"/>
    <w:pPr>
      <w:spacing w:after="120"/>
    </w:pPr>
    <w:rPr>
      <w:rFonts w:eastAsia="Arial" w:cs="Arial"/>
      <w:sz w:val="24"/>
      <w:szCs w:val="24"/>
    </w:rPr>
  </w:style>
  <w:style w:type="paragraph" w:customStyle="1" w:styleId="Heading">
    <w:name w:val="Heading"/>
    <w:basedOn w:val="a7"/>
    <w:next w:val="a7"/>
    <w:rsid w:val="00306687"/>
    <w:pPr>
      <w:keepNext/>
      <w:spacing w:before="240" w:after="120"/>
    </w:pPr>
    <w:rPr>
      <w:rFonts w:eastAsia="Arial" w:cs="Arial"/>
      <w:sz w:val="28"/>
      <w:szCs w:val="28"/>
    </w:rPr>
  </w:style>
  <w:style w:type="character" w:customStyle="1" w:styleId="AllCaps">
    <w:name w:val="All Caps"/>
    <w:rsid w:val="00306687"/>
    <w:rPr>
      <w:caps/>
    </w:rPr>
  </w:style>
  <w:style w:type="character" w:customStyle="1" w:styleId="1Char">
    <w:name w:val="1 Char"/>
    <w:rsid w:val="00306687"/>
    <w:rPr>
      <w:rFonts w:ascii="Calibri" w:eastAsia="Calibri" w:hAnsi="Calibri" w:cs="Calibri"/>
      <w:b/>
      <w:color w:val="365F91"/>
      <w:sz w:val="44"/>
      <w:szCs w:val="44"/>
    </w:rPr>
  </w:style>
  <w:style w:type="character" w:customStyle="1" w:styleId="2Char0">
    <w:name w:val="2 Char"/>
    <w:rsid w:val="00306687"/>
    <w:rPr>
      <w:rFonts w:ascii="Calibri" w:eastAsia="Calibri" w:hAnsi="Calibri" w:cs="Calibri"/>
      <w:b/>
      <w:color w:val="4F81BC"/>
      <w:sz w:val="36"/>
      <w:szCs w:val="36"/>
    </w:rPr>
  </w:style>
  <w:style w:type="character" w:customStyle="1" w:styleId="3Char">
    <w:name w:val="3 Char"/>
    <w:rsid w:val="00306687"/>
    <w:rPr>
      <w:rFonts w:ascii="Calibri" w:eastAsia="Calibri" w:hAnsi="Calibri" w:cs="Calibri"/>
      <w:b/>
      <w:color w:val="4F81BC"/>
      <w:sz w:val="32"/>
      <w:szCs w:val="32"/>
    </w:rPr>
  </w:style>
  <w:style w:type="character" w:customStyle="1" w:styleId="4Char">
    <w:name w:val="4 Char"/>
    <w:rsid w:val="00306687"/>
    <w:rPr>
      <w:rFonts w:ascii="Calibri" w:eastAsia="Calibri" w:hAnsi="Calibri" w:cs="Calibri"/>
      <w:b/>
      <w:color w:val="4F81BC"/>
      <w:sz w:val="28"/>
      <w:szCs w:val="28"/>
    </w:rPr>
  </w:style>
  <w:style w:type="character" w:customStyle="1" w:styleId="5Char">
    <w:name w:val="5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6Char">
    <w:name w:val="6 Char"/>
    <w:rsid w:val="00306687"/>
    <w:rPr>
      <w:rFonts w:ascii="Calibri" w:eastAsia="Calibri" w:hAnsi="Calibri" w:cs="Calibri"/>
      <w:b/>
      <w:color w:val="233E5F"/>
      <w:sz w:val="24"/>
      <w:szCs w:val="24"/>
    </w:rPr>
  </w:style>
  <w:style w:type="character" w:customStyle="1" w:styleId="7Char">
    <w:name w:val="7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8Char">
    <w:name w:val="8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character" w:customStyle="1" w:styleId="9Char">
    <w:name w:val="9 Char"/>
    <w:rsid w:val="00306687"/>
    <w:rPr>
      <w:rFonts w:ascii="Calibri" w:eastAsia="Calibri" w:hAnsi="Calibri" w:cs="Calibri"/>
      <w:b/>
      <w:color w:val="3F3F3F"/>
      <w:sz w:val="24"/>
      <w:szCs w:val="24"/>
    </w:rPr>
  </w:style>
  <w:style w:type="paragraph" w:customStyle="1" w:styleId="44">
    <w:name w:val="样式 标题 4"/>
    <w:basedOn w:val="affff2"/>
    <w:next w:val="a7"/>
    <w:link w:val="4Char0"/>
    <w:rsid w:val="00306687"/>
    <w:pPr>
      <w:ind w:hanging="722"/>
      <w:jc w:val="both"/>
    </w:pPr>
    <w:rPr>
      <w:rFonts w:cs="宋体"/>
      <w:b/>
      <w:bCs/>
    </w:rPr>
  </w:style>
  <w:style w:type="character" w:customStyle="1" w:styleId="Char0">
    <w:name w:val="一级条标题 Char"/>
    <w:basedOn w:val="a9"/>
    <w:link w:val="affff0"/>
    <w:rsid w:val="00306687"/>
    <w:rPr>
      <w:rFonts w:eastAsia="黑体"/>
      <w:sz w:val="21"/>
    </w:rPr>
  </w:style>
  <w:style w:type="character" w:customStyle="1" w:styleId="Char1">
    <w:name w:val="二级条标题 Char"/>
    <w:basedOn w:val="Char0"/>
    <w:link w:val="affff1"/>
    <w:rsid w:val="00306687"/>
    <w:rPr>
      <w:rFonts w:eastAsia="黑体"/>
      <w:sz w:val="21"/>
    </w:rPr>
  </w:style>
  <w:style w:type="character" w:customStyle="1" w:styleId="Char2">
    <w:name w:val="三级条标题 Char"/>
    <w:basedOn w:val="Char1"/>
    <w:link w:val="affff2"/>
    <w:rsid w:val="00306687"/>
    <w:rPr>
      <w:rFonts w:eastAsia="黑体"/>
      <w:sz w:val="21"/>
    </w:rPr>
  </w:style>
  <w:style w:type="character" w:customStyle="1" w:styleId="4Char0">
    <w:name w:val="样式 标题 4 Char"/>
    <w:basedOn w:val="Char2"/>
    <w:link w:val="44"/>
    <w:rsid w:val="00306687"/>
    <w:rPr>
      <w:rFonts w:eastAsia="黑体" w:cs="宋体"/>
      <w:b/>
      <w:bCs/>
      <w:sz w:val="21"/>
    </w:rPr>
  </w:style>
  <w:style w:type="paragraph" w:customStyle="1" w:styleId="4Heading4Char1722">
    <w:name w:val="样式 标题 4Heading 4 Char1 + 悬挂缩进: 7.22 字符"/>
    <w:basedOn w:val="40"/>
    <w:next w:val="a7"/>
    <w:rsid w:val="00306687"/>
    <w:pPr>
      <w:keepLines w:val="0"/>
      <w:numPr>
        <w:ilvl w:val="0"/>
        <w:numId w:val="27"/>
      </w:numPr>
      <w:spacing w:before="240" w:after="60" w:line="240" w:lineRule="auto"/>
      <w:ind w:right="57"/>
      <w:jc w:val="both"/>
    </w:pPr>
    <w:rPr>
      <w:rFonts w:cs="宋体"/>
      <w:iCs w:val="0"/>
      <w:sz w:val="24"/>
      <w:szCs w:val="20"/>
    </w:rPr>
  </w:style>
  <w:style w:type="paragraph" w:customStyle="1" w:styleId="TTEText2">
    <w:name w:val="样式 TTEText + 首行缩进:  2 字符"/>
    <w:basedOn w:val="a7"/>
    <w:uiPriority w:val="99"/>
    <w:rsid w:val="00306687"/>
    <w:pPr>
      <w:tabs>
        <w:tab w:val="center" w:pos="4201"/>
        <w:tab w:val="right" w:leader="dot" w:pos="9298"/>
      </w:tabs>
      <w:autoSpaceDE w:val="0"/>
      <w:autoSpaceDN w:val="0"/>
      <w:spacing w:line="360" w:lineRule="exact"/>
      <w:ind w:firstLineChars="200" w:firstLine="420"/>
      <w:jc w:val="both"/>
    </w:pPr>
    <w:rPr>
      <w:rFonts w:ascii="宋体" w:eastAsia="Times New Roman" w:hAnsi="Times New Roman" w:cs="宋体"/>
      <w:noProof/>
      <w:sz w:val="21"/>
    </w:rPr>
  </w:style>
  <w:style w:type="paragraph" w:customStyle="1" w:styleId="a1">
    <w:name w:val="图表脚注说明"/>
    <w:basedOn w:val="a7"/>
    <w:rsid w:val="00306687"/>
    <w:pPr>
      <w:widowControl w:val="0"/>
      <w:numPr>
        <w:numId w:val="28"/>
      </w:numPr>
      <w:jc w:val="both"/>
    </w:pPr>
    <w:rPr>
      <w:rFonts w:ascii="宋体" w:hAnsi="Times New Roman"/>
      <w:kern w:val="2"/>
      <w:sz w:val="18"/>
      <w:szCs w:val="18"/>
    </w:rPr>
  </w:style>
  <w:style w:type="paragraph" w:styleId="affffffff">
    <w:name w:val="Quote"/>
    <w:basedOn w:val="a7"/>
    <w:next w:val="a7"/>
    <w:link w:val="affffffff0"/>
    <w:uiPriority w:val="29"/>
    <w:qFormat/>
    <w:rsid w:val="00394C04"/>
    <w:pPr>
      <w:spacing w:after="200"/>
    </w:pPr>
    <w:rPr>
      <w:rFonts w:cstheme="minorBidi"/>
      <w:i/>
      <w:iCs/>
      <w:color w:val="425968"/>
      <w:szCs w:val="22"/>
      <w:lang w:eastAsia="en-US"/>
    </w:rPr>
  </w:style>
  <w:style w:type="character" w:customStyle="1" w:styleId="affffffff0">
    <w:name w:val="引用 字符"/>
    <w:basedOn w:val="a9"/>
    <w:link w:val="affffffff"/>
    <w:uiPriority w:val="29"/>
    <w:rsid w:val="00394C04"/>
    <w:rPr>
      <w:rFonts w:ascii="Arial" w:hAnsi="Arial" w:cstheme="minorBidi"/>
      <w:i/>
      <w:iCs/>
      <w:color w:val="425968"/>
      <w:szCs w:val="22"/>
      <w:lang w:eastAsia="en-US"/>
    </w:rPr>
  </w:style>
  <w:style w:type="paragraph" w:customStyle="1" w:styleId="TableCategory">
    <w:name w:val="Table Category"/>
    <w:basedOn w:val="a7"/>
    <w:qFormat/>
    <w:rsid w:val="008F0660"/>
    <w:pPr>
      <w:keepNext/>
    </w:pPr>
    <w:rPr>
      <w:rFonts w:cstheme="minorBidi"/>
      <w:b/>
      <w:color w:val="425968"/>
      <w:szCs w:val="22"/>
      <w:lang w:eastAsia="en-US"/>
    </w:rPr>
  </w:style>
  <w:style w:type="paragraph" w:customStyle="1" w:styleId="TOC1">
    <w:name w:val="TOC 标题1"/>
    <w:basedOn w:val="1"/>
    <w:next w:val="a7"/>
    <w:uiPriority w:val="39"/>
    <w:unhideWhenUsed/>
    <w:qFormat/>
    <w:rsid w:val="00042011"/>
    <w:pPr>
      <w:pageBreakBefore w:val="0"/>
      <w:numPr>
        <w:numId w:val="0"/>
      </w:numPr>
      <w:spacing w:before="480" w:after="0" w:line="276" w:lineRule="auto"/>
      <w:ind w:left="432" w:hanging="432"/>
      <w:outlineLvl w:val="9"/>
    </w:pPr>
    <w:rPr>
      <w:rFonts w:asciiTheme="majorHAnsi" w:eastAsiaTheme="majorEastAsia" w:hAnsiTheme="majorHAnsi" w:cstheme="majorBidi"/>
      <w:bCs/>
      <w:color w:val="003478"/>
      <w:sz w:val="28"/>
      <w:szCs w:val="28"/>
      <w:lang w:eastAsia="ja-JP"/>
    </w:rPr>
  </w:style>
  <w:style w:type="table" w:customStyle="1" w:styleId="310">
    <w:name w:val="无格式表格 31"/>
    <w:basedOn w:val="aa"/>
    <w:uiPriority w:val="43"/>
    <w:rsid w:val="00042011"/>
    <w:rPr>
      <w:rFonts w:asciiTheme="minorHAnsi" w:hAnsiTheme="minorHAnsi" w:cstheme="minorBidi"/>
    </w:rPr>
    <w:tblPr/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customStyle="1" w:styleId="111">
    <w:name w:val="网格表 1 浅色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10">
    <w:name w:val="网格表 2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11">
    <w:name w:val="网格表 3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customStyle="1" w:styleId="610">
    <w:name w:val="网格表 6 彩色1"/>
    <w:basedOn w:val="aa"/>
    <w:uiPriority w:val="51"/>
    <w:rsid w:val="00042011"/>
    <w:rPr>
      <w:rFonts w:asciiTheme="minorHAnsi" w:hAnsiTheme="minorHAnsi" w:cstheme="minorBidi"/>
      <w:color w:val="000000" w:themeColor="text1"/>
    </w:rPr>
    <w:tblPr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3-11">
    <w:name w:val="清单表 3 - 着色 11"/>
    <w:basedOn w:val="aa"/>
    <w:uiPriority w:val="48"/>
    <w:rsid w:val="00042011"/>
    <w:rPr>
      <w:rFonts w:asciiTheme="minorHAnsi" w:hAnsiTheme="minorHAnsi" w:cstheme="minorBidi"/>
    </w:rPr>
    <w:tblPr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customStyle="1" w:styleId="4-11">
    <w:name w:val="网格表 4 - 着色 11"/>
    <w:basedOn w:val="aa"/>
    <w:uiPriority w:val="49"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2-11">
    <w:name w:val="网格表 2 - 着色 1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-31">
    <w:name w:val="网格表 1 浅色 - 着色 3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41">
    <w:name w:val="网格表 1 浅色 - 着色 4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51">
    <w:name w:val="网格表 1 浅色 - 着色 51"/>
    <w:basedOn w:val="aa"/>
    <w:uiPriority w:val="46"/>
    <w:rsid w:val="00042011"/>
    <w:rPr>
      <w:rFonts w:asciiTheme="minorHAnsi" w:hAnsiTheme="minorHAnsi" w:cstheme="minorBidi"/>
    </w:rPr>
    <w:tblPr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-11">
    <w:name w:val="网格表 1 浅色 - 着色 11"/>
    <w:basedOn w:val="aa"/>
    <w:uiPriority w:val="46"/>
    <w:qFormat/>
    <w:rsid w:val="00042011"/>
    <w:rPr>
      <w:rFonts w:asciiTheme="minorHAnsi" w:hAnsiTheme="minorHAnsi" w:cstheme="minorBidi"/>
    </w:rPr>
    <w:tblPr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2-51">
    <w:name w:val="网格表 2 - 着色 51"/>
    <w:basedOn w:val="aa"/>
    <w:uiPriority w:val="47"/>
    <w:rsid w:val="00042011"/>
    <w:rPr>
      <w:rFonts w:asciiTheme="minorHAnsi" w:hAnsiTheme="minorHAnsi" w:cstheme="minorBidi"/>
    </w:rPr>
    <w:tblPr>
      <w:tblBorders>
        <w:top w:val="single" w:sz="2" w:space="0" w:color="92CDDC" w:themeColor="accent5" w:themeTint="99"/>
        <w:left w:val="single" w:sz="2" w:space="0" w:color="92CDDC" w:themeColor="accent5" w:themeTint="99"/>
        <w:bottom w:val="single" w:sz="2" w:space="0" w:color="92CDDC" w:themeColor="accent5" w:themeTint="99"/>
        <w:right w:val="single" w:sz="2" w:space="0" w:color="92CDDC" w:themeColor="accent5" w:themeTint="99"/>
        <w:insideH w:val="single" w:sz="2" w:space="0" w:color="92CDDC" w:themeColor="accent5" w:themeTint="99"/>
        <w:insideV w:val="single" w:sz="2" w:space="0" w:color="92CDDC" w:themeColor="accent5" w:themeTint="99"/>
      </w:tblBorders>
    </w:tblPr>
    <w:tblStylePr w:type="firstRow">
      <w:rPr>
        <w:b/>
        <w:bCs/>
      </w:rPr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single" w:sz="4" w:space="0" w:color="auto"/>
          <w:insideV w:val="single" w:sz="4" w:space="0" w:color="auto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3-110">
    <w:name w:val="网格表 3 - 着色 11"/>
    <w:basedOn w:val="aa"/>
    <w:uiPriority w:val="48"/>
    <w:qFormat/>
    <w:rsid w:val="00042011"/>
    <w:rPr>
      <w:rFonts w:asciiTheme="minorHAnsi" w:hAnsiTheme="minorHAnsi" w:cstheme="minorBidi"/>
    </w:rPr>
    <w:tblPr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customStyle="1" w:styleId="FordTable">
    <w:name w:val="Ford Table"/>
    <w:basedOn w:val="4-11"/>
    <w:uiPriority w:val="99"/>
    <w:qFormat/>
    <w:rsid w:val="00042011"/>
    <w:rPr>
      <w:rFonts w:ascii="Arial" w:hAnsi="Arial"/>
    </w:rPr>
    <w:tblPr/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customStyle="1" w:styleId="BodyContrast">
    <w:name w:val="Body Contrast"/>
    <w:basedOn w:val="a7"/>
    <w:qFormat/>
    <w:rsid w:val="00042011"/>
    <w:rPr>
      <w:rFonts w:cstheme="minorBidi"/>
      <w:color w:val="FFFFFF" w:themeColor="background1"/>
      <w:szCs w:val="22"/>
      <w:lang w:eastAsia="en-US"/>
    </w:rPr>
  </w:style>
  <w:style w:type="table" w:customStyle="1" w:styleId="CodeListing">
    <w:name w:val="Code Listing"/>
    <w:basedOn w:val="aa"/>
    <w:uiPriority w:val="99"/>
    <w:rsid w:val="00042011"/>
    <w:rPr>
      <w:rFonts w:asciiTheme="minorHAnsi" w:hAnsiTheme="minorHAnsi" w:cstheme="minorBidi"/>
    </w:rPr>
    <w:tblPr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</w:tblBorders>
    </w:tblPr>
    <w:tblStylePr w:type="firstRow">
      <w:tblPr/>
      <w:tcPr>
        <w:tcBorders>
          <w:top w:val="single" w:sz="4" w:space="0" w:color="92CDDC" w:themeColor="accent5" w:themeTint="99"/>
          <w:left w:val="single" w:sz="4" w:space="0" w:color="92CDDC" w:themeColor="accent5" w:themeTint="99"/>
          <w:bottom w:val="single" w:sz="4" w:space="0" w:color="92CDDC" w:themeColor="accent5" w:themeTint="99"/>
          <w:right w:val="single" w:sz="4" w:space="0" w:color="92CDDC" w:themeColor="accent5" w:themeTint="99"/>
          <w:insideH w:val="nil"/>
          <w:insideV w:val="nil"/>
          <w:tl2br w:val="nil"/>
          <w:tr2bl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85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61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066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235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0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4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167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13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microsoft.com/office/2016/09/relationships/commentsIds" Target="commentsId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4E1086-A823-426C-9770-5F77428AF9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821</Words>
  <Characters>4681</Characters>
  <Application>Microsoft Office Word</Application>
  <DocSecurity>0</DocSecurity>
  <Lines>39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5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cp:lastPrinted>2010-10-14T09:58:00Z</cp:lastPrinted>
  <dcterms:created xsi:type="dcterms:W3CDTF">2021-06-09T01:38:00Z</dcterms:created>
  <dcterms:modified xsi:type="dcterms:W3CDTF">2021-06-09T01:44:00Z</dcterms:modified>
</cp:coreProperties>
</file>